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60" r:id="rId2"/>
    <p:sldId id="257" r:id="rId3"/>
    <p:sldId id="1514" r:id="rId4"/>
    <p:sldId id="1515" r:id="rId5"/>
    <p:sldId id="1516" r:id="rId6"/>
    <p:sldId id="1517" r:id="rId7"/>
    <p:sldId id="1518" r:id="rId8"/>
    <p:sldId id="1519" r:id="rId9"/>
    <p:sldId id="1480" r:id="rId10"/>
    <p:sldId id="1520" r:id="rId11"/>
    <p:sldId id="1528" r:id="rId12"/>
    <p:sldId id="1529" r:id="rId13"/>
    <p:sldId id="1530" r:id="rId14"/>
    <p:sldId id="1531" r:id="rId15"/>
    <p:sldId id="1521" r:id="rId16"/>
    <p:sldId id="1510" r:id="rId17"/>
    <p:sldId id="1523" r:id="rId18"/>
    <p:sldId id="1522" r:id="rId19"/>
    <p:sldId id="1525" r:id="rId20"/>
    <p:sldId id="1524" r:id="rId21"/>
    <p:sldId id="1527" r:id="rId22"/>
    <p:sldId id="1526" r:id="rId23"/>
    <p:sldId id="1504" r:id="rId24"/>
    <p:sldId id="1533" r:id="rId25"/>
    <p:sldId id="1532" r:id="rId26"/>
    <p:sldId id="1535" r:id="rId27"/>
    <p:sldId id="1536" r:id="rId28"/>
    <p:sldId id="1534" r:id="rId29"/>
    <p:sldId id="1538" r:id="rId30"/>
    <p:sldId id="1539" r:id="rId31"/>
    <p:sldId id="1542" r:id="rId32"/>
    <p:sldId id="1541" r:id="rId33"/>
    <p:sldId id="1540" r:id="rId34"/>
    <p:sldId id="303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FF"/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660"/>
  </p:normalViewPr>
  <p:slideViewPr>
    <p:cSldViewPr>
      <p:cViewPr varScale="1">
        <p:scale>
          <a:sx n="68" d="100"/>
          <a:sy n="68" d="100"/>
        </p:scale>
        <p:origin x="144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3271728-5BAD-4A91-80CD-2F636A4EEBE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1A4C99-3BB9-4C22-9598-3077C25BA78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52AB070-5401-4F08-868B-EF84EEB7B318}" type="datetimeFigureOut">
              <a:rPr lang="en-US"/>
              <a:pPr>
                <a:defRPr/>
              </a:pPr>
              <a:t>4/25/2023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E15D486-5E36-441A-8D3D-FD8262CF0AF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2EC332D-B1F7-47C2-958D-07C5CB4BAD8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C40DE7-1CB9-4504-AB56-05E19E8A883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579F5A-8B73-4BCE-9EC8-34324AE71B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ABB6EA1-8519-4608-8BD3-2D1D219AAD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343DC95-F4C6-4D9E-B62C-1895EA761E82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EA2A19-B5E3-44EF-88C4-B5A58862AF3F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E03BE4A-AFF9-4C94-A1B7-983321C1DD8F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5D38631-DB0D-46D1-9D99-7AD290526926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10" descr="BITS_university_logo_whitevert.png">
            <a:extLst>
              <a:ext uri="{FF2B5EF4-FFF2-40B4-BE49-F238E27FC236}">
                <a16:creationId xmlns:a16="http://schemas.microsoft.com/office/drawing/2014/main" id="{825326D1-8D5E-44AD-AA86-EADD6CE0663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83EF8F4-2F5D-4DB6-9DD1-DAB11C65409F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E7F81EE-DD74-4168-B970-26940A0149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02707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>
            <a:extLst>
              <a:ext uri="{FF2B5EF4-FFF2-40B4-BE49-F238E27FC236}">
                <a16:creationId xmlns:a16="http://schemas.microsoft.com/office/drawing/2014/main" id="{9E3CEC51-D665-4874-BF72-6DF6365809A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22457E6-A7A1-4E6E-AC0B-F453F295537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5844ACA-2236-4557-A825-4812AB6082F4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7F8D345-0CBB-4832-AABD-0CAE01B721B7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24">
            <a:extLst>
              <a:ext uri="{FF2B5EF4-FFF2-40B4-BE49-F238E27FC236}">
                <a16:creationId xmlns:a16="http://schemas.microsoft.com/office/drawing/2014/main" id="{6EFAF24A-BE8E-4EF9-9D33-D4298FC20DB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71700" y="624522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206575D-92B1-41D1-93D5-0296D3B32506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9BE5789-DF8D-4EF3-9D0F-67AA95A56A00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11E9BF7-00FC-4C51-9D34-38744B903CF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07C1A3D6-E9B3-42BE-A246-2EFD4FF7F88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469A43E7-2752-4921-8622-FD82BF9405C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7226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F235AD88-6032-4A8C-AD90-D0E81CC40FE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E167B7-93BB-467B-B856-FE60707A3182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512E1C9E-008D-4198-AD11-0DB7CB2150F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CE586A6D-6112-49CD-A19C-1622E1330E0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21B96-38B1-432C-B39F-689DFA565CC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3724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9C23A571-7CAF-4506-89C6-E61E91F88125}"/>
              </a:ext>
            </a:extLst>
          </p:cNvPr>
          <p:cNvGrpSpPr>
            <a:grpSpLocks/>
          </p:cNvGrpSpPr>
          <p:nvPr userDrawn="1"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830985D-F8A2-4EEA-8965-BADE45D9972C}"/>
                </a:ext>
              </a:extLst>
            </p:cNvPr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716264E-477A-4B1C-BD03-B91ABAA70A5C}"/>
                </a:ext>
              </a:extLst>
            </p:cNvPr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55D5C2C-5669-496B-AD73-A4912680FD30}"/>
                </a:ext>
              </a:extLst>
            </p:cNvPr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0" descr="Picture 7.png">
            <a:extLst>
              <a:ext uri="{FF2B5EF4-FFF2-40B4-BE49-F238E27FC236}">
                <a16:creationId xmlns:a16="http://schemas.microsoft.com/office/drawing/2014/main" id="{36A4F28A-E590-40BF-997C-1990AD6F380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98C1044-A344-4302-9EED-B5B0288B4EC6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5400000">
            <a:off x="-2794793" y="3809206"/>
            <a:ext cx="58674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900" b="1">
                <a:solidFill>
                  <a:srgbClr val="101141"/>
                </a:solidFill>
              </a:rPr>
              <a:t>BITS </a:t>
            </a:r>
            <a:r>
              <a:rPr lang="en-US" altLang="en-US" sz="900">
                <a:solidFill>
                  <a:srgbClr val="101141"/>
                </a:solidFill>
              </a:rPr>
              <a:t>Pilani, Duba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6C88997A-E37E-4FA5-A2DD-794D2B2D27E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FF4991-7D7E-4F5A-B9B4-7A78DBB61105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2" name="Footer Placeholder 10">
            <a:extLst>
              <a:ext uri="{FF2B5EF4-FFF2-40B4-BE49-F238E27FC236}">
                <a16:creationId xmlns:a16="http://schemas.microsoft.com/office/drawing/2014/main" id="{C842216C-6A4B-479B-BB94-69A2D28DF65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3" name="Slide Number Placeholder 11">
            <a:extLst>
              <a:ext uri="{FF2B5EF4-FFF2-40B4-BE49-F238E27FC236}">
                <a16:creationId xmlns:a16="http://schemas.microsoft.com/office/drawing/2014/main" id="{F90377C7-7EE9-4CF8-B0B8-ADD93EEB767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1792B-1E3F-4815-85AA-150690ACC7F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813731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4AA792C-DD44-471F-ADBD-5B85BEC43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36525-0D30-41F7-B9C1-292B8F023360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3AB8A63-41A4-4898-8C77-36D4A39B0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1A7E356-9463-4D90-910E-09453B85B0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479EA5-1400-4EB1-976F-6E3BEDD4BE9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193974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57175" indent="-257175">
              <a:buFont typeface="Wingdings" panose="05000000000000000000" pitchFamily="2" charset="2"/>
              <a:buChar char="§"/>
              <a:defRPr sz="1800"/>
            </a:lvl1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</a:lstStyle>
          <a:p>
            <a:pPr lvl="0"/>
            <a:r>
              <a:rPr lang="en-US" dirty="0"/>
              <a:t>Edit Master text styles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  <a:p>
            <a:pPr lvl="4"/>
            <a:r>
              <a:rPr lang="en-US" dirty="0"/>
              <a:t>Fourth level</a:t>
            </a:r>
          </a:p>
          <a:p>
            <a:pPr lvl="5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BF248C-D240-4379-BAF8-381A633E0B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0AE9D18B-EAD1-476A-9CEB-7A1216C41B3E}" type="datetime1">
              <a:rPr lang="en-US"/>
              <a:pPr>
                <a:defRPr/>
              </a:pPr>
              <a:t>4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76BC51-360C-4D85-BACE-7868FB3D40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r>
              <a:rPr lang="en-US"/>
              <a:t>Data Mining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DD596C-BEA7-49CA-A578-95E29F30B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pPr>
              <a:defRPr/>
            </a:pPr>
            <a:fld id="{0ACFE677-C200-4D24-9B88-CA1899FCE2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227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4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7637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72B862E-8A9D-48A5-A5D9-443AFFD584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60EFCB-E71E-49BB-A9DF-0AC6B6EB6820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6144272-79CB-4707-966C-0E0A28730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7389EDC-F4F5-41E8-89C5-C948B5704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8BC0B-12BE-43C2-AF97-5B4DB49AD4E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14902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D33C93B-EB83-4008-9D5B-9974590D8BB7}"/>
              </a:ext>
            </a:extLst>
          </p:cNvPr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48FB07-E276-4326-8BFB-065F1D68E72A}"/>
              </a:ext>
            </a:extLst>
          </p:cNvPr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35C8903-CBC5-4ADE-A653-F0CAB054EF4A}"/>
              </a:ext>
            </a:extLst>
          </p:cNvPr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FE335C6-DB25-4773-9BAE-CE6E544F42D8}"/>
              </a:ext>
            </a:extLst>
          </p:cNvPr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9" name="Picture 10" descr="BITS_university_logo_whitevert.png">
            <a:extLst>
              <a:ext uri="{FF2B5EF4-FFF2-40B4-BE49-F238E27FC236}">
                <a16:creationId xmlns:a16="http://schemas.microsoft.com/office/drawing/2014/main" id="{440471CE-154F-4732-9BC8-219621681DB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3EA2110-E914-4F95-85AC-46C21CA014EB}"/>
              </a:ext>
            </a:extLst>
          </p:cNvPr>
          <p:cNvSpPr txBox="1"/>
          <p:nvPr userDrawn="1"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C1A8A71-1669-4FFA-B2FD-792CF45DF94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52400" y="56673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65199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803D8EDE-D6C6-420A-B5FC-A05114BBCDE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9E38E8F-F5BC-4D49-B6F1-FB97F364115C}"/>
              </a:ext>
            </a:extLst>
          </p:cNvPr>
          <p:cNvSpPr/>
          <p:nvPr userDrawn="1"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8" descr="Picture 7.png">
            <a:extLst>
              <a:ext uri="{FF2B5EF4-FFF2-40B4-BE49-F238E27FC236}">
                <a16:creationId xmlns:a16="http://schemas.microsoft.com/office/drawing/2014/main" id="{E73720EF-EEBF-4F67-8E3A-0900DEAF8F0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DCE5500-134A-4471-9EC8-91246E778C79}"/>
              </a:ext>
            </a:extLst>
          </p:cNvPr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F364D6-3ABB-422B-B10D-BB1B536C208F}"/>
              </a:ext>
            </a:extLst>
          </p:cNvPr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9E5D17-FD59-4A39-835E-B4F3B0273DC5}"/>
              </a:ext>
            </a:extLst>
          </p:cNvPr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4DC8268-265A-41B3-A849-1F962B1BD352}"/>
              </a:ext>
            </a:extLst>
          </p:cNvPr>
          <p:cNvSpPr txBox="1"/>
          <p:nvPr userDrawn="1"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C7EC9B9-F29A-4C71-8BAE-C47498E2DEA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1171575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>
                <a:solidFill>
                  <a:srgbClr val="FFFFFF"/>
                </a:solidFill>
              </a:rPr>
              <a:t>Duba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5770649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2F6DDAF-CB6A-4665-8425-D032D32C1D4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28975" y="66484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pic>
        <p:nvPicPr>
          <p:cNvPr id="5" name="Picture 11" descr="Picture 7.png">
            <a:extLst>
              <a:ext uri="{FF2B5EF4-FFF2-40B4-BE49-F238E27FC236}">
                <a16:creationId xmlns:a16="http://schemas.microsoft.com/office/drawing/2014/main" id="{BF5EAF9F-A5A7-4977-B6AA-1045814F664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8">
            <a:extLst>
              <a:ext uri="{FF2B5EF4-FFF2-40B4-BE49-F238E27FC236}">
                <a16:creationId xmlns:a16="http://schemas.microsoft.com/office/drawing/2014/main" id="{41AC496D-A74D-45E3-88B8-DEEBC427164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84388" y="6180138"/>
            <a:ext cx="7010400" cy="46037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53E3B906-12E3-4713-A73E-E9A8B88C99A9}"/>
                </a:ext>
              </a:extLst>
            </p:cNvPr>
            <p:cNvSpPr/>
            <p:nvPr/>
          </p:nvSpPr>
          <p:spPr>
            <a:xfrm>
              <a:off x="4267200" y="6553200"/>
              <a:ext cx="2328862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5F45314-1614-4852-BBF3-1FA2E4E3E71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61F1777-BF72-47C6-93D0-1CA94357B1C6}"/>
                </a:ext>
              </a:extLst>
            </p:cNvPr>
            <p:cNvSpPr/>
            <p:nvPr userDrawn="1"/>
          </p:nvSpPr>
          <p:spPr>
            <a:xfrm>
              <a:off x="6586537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2">
            <a:extLst>
              <a:ext uri="{FF2B5EF4-FFF2-40B4-BE49-F238E27FC236}">
                <a16:creationId xmlns:a16="http://schemas.microsoft.com/office/drawing/2014/main" id="{E7A4AB5D-2AF2-4135-BBCD-6B52DBB240D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53D4C0C-13DF-4A9C-B648-2BA20C45F715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083148C1-E3AB-4E68-8512-44F26783592B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E30FBC0-9BE4-4B71-9033-AA229DFC96B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CD3E4875-EDC5-412C-B59D-D378D36ECC6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7C87B6-4125-43E6-A0EA-078E61B7EC98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5" name="Footer Placeholder 17">
            <a:extLst>
              <a:ext uri="{FF2B5EF4-FFF2-40B4-BE49-F238E27FC236}">
                <a16:creationId xmlns:a16="http://schemas.microsoft.com/office/drawing/2014/main" id="{5736BD93-1ED7-496B-8C87-7A4EC81E8E3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8">
            <a:extLst>
              <a:ext uri="{FF2B5EF4-FFF2-40B4-BE49-F238E27FC236}">
                <a16:creationId xmlns:a16="http://schemas.microsoft.com/office/drawing/2014/main" id="{7EF93240-4670-4ACC-B25B-9F902D90151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678613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FF9DE1-7CDA-47DB-8597-C1247E073E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857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>
            <a:extLst>
              <a:ext uri="{FF2B5EF4-FFF2-40B4-BE49-F238E27FC236}">
                <a16:creationId xmlns:a16="http://schemas.microsoft.com/office/drawing/2014/main" id="{D50229F3-3F5F-4F32-A44B-2DA4BFC5479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9">
            <a:extLst>
              <a:ext uri="{FF2B5EF4-FFF2-40B4-BE49-F238E27FC236}">
                <a16:creationId xmlns:a16="http://schemas.microsoft.com/office/drawing/2014/main" id="{A0E3E1CE-46BD-44DF-A6AB-C6FD1232F48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C626DC8-DEB2-442B-A3A8-D96215921058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1420ACA-094F-486E-BE38-7BC7FB449E78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756DC96-7906-474D-AD5A-E891EDC91814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28">
            <a:extLst>
              <a:ext uri="{FF2B5EF4-FFF2-40B4-BE49-F238E27FC236}">
                <a16:creationId xmlns:a16="http://schemas.microsoft.com/office/drawing/2014/main" id="{54CBFBA7-7830-43BC-B608-03F9642FEFD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59000" y="6219825"/>
            <a:ext cx="7010400" cy="46038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3225468-DF7E-4207-97F7-8EAEC05DC7C1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1081BDF-C755-48E6-9A78-9888613F178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9710687-EA08-40D3-9796-FB9F2C79427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8F521819-DA3B-4D61-A1A3-DE5467D006E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457200" marR="0" indent="-4572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86F4611B-B091-4B87-AE21-5DAE65BF2CD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505E91-FFB0-4659-84E4-9BF0A2C7696E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6" name="Footer Placeholder 14">
            <a:extLst>
              <a:ext uri="{FF2B5EF4-FFF2-40B4-BE49-F238E27FC236}">
                <a16:creationId xmlns:a16="http://schemas.microsoft.com/office/drawing/2014/main" id="{E8E88373-FB1A-4C74-8F91-16698E5255D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7" name="Slide Number Placeholder 15">
            <a:extLst>
              <a:ext uri="{FF2B5EF4-FFF2-40B4-BE49-F238E27FC236}">
                <a16:creationId xmlns:a16="http://schemas.microsoft.com/office/drawing/2014/main" id="{99BA01A1-CFBE-43E2-89BB-6CF4BB4AAA2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61138" y="629443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9494D0-3288-4285-A501-E741187739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0894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>
            <a:extLst>
              <a:ext uri="{FF2B5EF4-FFF2-40B4-BE49-F238E27FC236}">
                <a16:creationId xmlns:a16="http://schemas.microsoft.com/office/drawing/2014/main" id="{65DFADCC-CEDD-4CB6-8BA8-316A96E6503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D02645F-3A6D-480B-9A2B-A1BC6D9E522F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5501CD2-FE14-462C-BA7B-CE4EF30A19E5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635464B-C787-440E-A8D1-B2E1620F2BF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2C750591-C1F7-459E-8DCC-9006E8946C4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19825"/>
            <a:ext cx="7010400" cy="46038"/>
            <a:chOff x="1905000" y="6553200"/>
            <a:chExt cx="7010400" cy="4571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C41E786A-D6A8-46F4-8EE9-D095490A041C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7418286-FD98-4B4B-82D3-F46119FB416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6628224-3DE6-4284-8B43-34AF6A07EE64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6" name="Picture 14" descr="Picture 7.png">
            <a:extLst>
              <a:ext uri="{FF2B5EF4-FFF2-40B4-BE49-F238E27FC236}">
                <a16:creationId xmlns:a16="http://schemas.microsoft.com/office/drawing/2014/main" id="{A2C9DAC7-0C37-4C52-BAEF-BC11C6985C2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5491831B-AA31-40DD-BAB6-28D806A42F5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1670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Date Placeholder 1">
            <a:extLst>
              <a:ext uri="{FF2B5EF4-FFF2-40B4-BE49-F238E27FC236}">
                <a16:creationId xmlns:a16="http://schemas.microsoft.com/office/drawing/2014/main" id="{4AC68577-BA09-4AD0-AAC8-C3B7FCBE8B8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1EE2A-03E4-4BCC-A715-ECBDF17A5A7C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9" name="Footer Placeholder 17">
            <a:extLst>
              <a:ext uri="{FF2B5EF4-FFF2-40B4-BE49-F238E27FC236}">
                <a16:creationId xmlns:a16="http://schemas.microsoft.com/office/drawing/2014/main" id="{FA4EBDD8-F3CC-4ACD-9C63-E868597D815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20" name="Slide Number Placeholder 18">
            <a:extLst>
              <a:ext uri="{FF2B5EF4-FFF2-40B4-BE49-F238E27FC236}">
                <a16:creationId xmlns:a16="http://schemas.microsoft.com/office/drawing/2014/main" id="{92B0100D-537D-451C-B3D8-67E391283E5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553200" y="63230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BED430-E215-4734-A3FC-1F8AE1A0CC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20667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>
            <a:extLst>
              <a:ext uri="{FF2B5EF4-FFF2-40B4-BE49-F238E27FC236}">
                <a16:creationId xmlns:a16="http://schemas.microsoft.com/office/drawing/2014/main" id="{2361BC78-9034-465B-B0BF-E8078898345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420A5AD-78C2-4E88-A4DE-7B137CE16E8A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1602A4DB-500B-4375-83D4-20C823E6E67B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8DDAB787-E7B0-4AC2-83C9-491C31E7E94A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" name="Group 10">
            <a:extLst>
              <a:ext uri="{FF2B5EF4-FFF2-40B4-BE49-F238E27FC236}">
                <a16:creationId xmlns:a16="http://schemas.microsoft.com/office/drawing/2014/main" id="{C8FC2926-D99A-4BE4-989A-06C0686DF9B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64275"/>
            <a:ext cx="7010400" cy="46038"/>
            <a:chOff x="1905000" y="6553200"/>
            <a:chExt cx="7010400" cy="45719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94FFEC8-B5EA-4EC1-90AB-A1867B6788A4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96B2D26-B0D4-40F8-8B08-3B65E07FE34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20320E8-6D8E-4EE0-B29D-5CAC17B4257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2" name="Picture 14" descr="Picture 7.png">
            <a:extLst>
              <a:ext uri="{FF2B5EF4-FFF2-40B4-BE49-F238E27FC236}">
                <a16:creationId xmlns:a16="http://schemas.microsoft.com/office/drawing/2014/main" id="{F19E4529-337D-451A-88D0-40D70190B92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3B9DB6F-9987-4F98-B12E-843905EFFD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92475" y="6635750"/>
            <a:ext cx="5867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0B1101EB-B6E1-44E5-A342-C01629B43C2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B8EE2-B9FD-42D1-8946-49F0D362E58C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5" name="Footer Placeholder 13">
            <a:extLst>
              <a:ext uri="{FF2B5EF4-FFF2-40B4-BE49-F238E27FC236}">
                <a16:creationId xmlns:a16="http://schemas.microsoft.com/office/drawing/2014/main" id="{E076C1B5-CEFA-428E-B1A3-EC84D258FBE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6" name="Slide Number Placeholder 14">
            <a:extLst>
              <a:ext uri="{FF2B5EF4-FFF2-40B4-BE49-F238E27FC236}">
                <a16:creationId xmlns:a16="http://schemas.microsoft.com/office/drawing/2014/main" id="{B76574E3-E1C9-4D5D-A5D5-392C53D3467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C681DA-5F7D-4956-974B-A2189233D9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91764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>
            <a:extLst>
              <a:ext uri="{FF2B5EF4-FFF2-40B4-BE49-F238E27FC236}">
                <a16:creationId xmlns:a16="http://schemas.microsoft.com/office/drawing/2014/main" id="{48A5579B-B473-4294-8261-9A070FAF51C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FE99659-4B2D-4A45-865D-B0C0E561C0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8F9DD4B-CC2B-4869-A843-BF7A1CF94F14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F98DA5-0503-4985-962D-CB8E61A15553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3">
            <a:extLst>
              <a:ext uri="{FF2B5EF4-FFF2-40B4-BE49-F238E27FC236}">
                <a16:creationId xmlns:a16="http://schemas.microsoft.com/office/drawing/2014/main" id="{C4915844-8494-4556-955F-BA916C3EB1A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055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61FFDBD-AE02-4A73-B10C-B5A9C6EE378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E2E90578-3962-4C98-A513-A5468A78F7A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82BCB94B-9E7F-47F2-9AB2-27EECAD0797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F06A4F55-BFF5-4D57-AE3D-0909967E287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51DE514-A5A7-464D-954B-586FD9A6FB4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40513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052A7FF6-AE47-481C-8E6C-09F7AAF40FD4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648B9-7F00-483B-A309-CC9D2F357E3D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7" name="Footer Placeholder 15">
            <a:extLst>
              <a:ext uri="{FF2B5EF4-FFF2-40B4-BE49-F238E27FC236}">
                <a16:creationId xmlns:a16="http://schemas.microsoft.com/office/drawing/2014/main" id="{0CB51F60-D8B3-44C1-9A02-9BE27C66D14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6">
            <a:extLst>
              <a:ext uri="{FF2B5EF4-FFF2-40B4-BE49-F238E27FC236}">
                <a16:creationId xmlns:a16="http://schemas.microsoft.com/office/drawing/2014/main" id="{8A4FC576-2BF8-4539-A4A5-E8526F31447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642E1D-66AF-4917-B0BF-66451644A02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4704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>
            <a:extLst>
              <a:ext uri="{FF2B5EF4-FFF2-40B4-BE49-F238E27FC236}">
                <a16:creationId xmlns:a16="http://schemas.microsoft.com/office/drawing/2014/main" id="{AF61167C-2EFC-4302-9443-1912528BF79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D08E90A-6F39-4E44-9CF3-70F04FBDF22E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A1337A6-F77C-466E-9371-9764C049E37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68A52D-0966-4C34-82BC-1FFBC132871B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10">
            <a:extLst>
              <a:ext uri="{FF2B5EF4-FFF2-40B4-BE49-F238E27FC236}">
                <a16:creationId xmlns:a16="http://schemas.microsoft.com/office/drawing/2014/main" id="{36F05FBC-27C7-440E-B895-3BD4A806BB1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133600" y="6230938"/>
            <a:ext cx="7010400" cy="46037"/>
            <a:chOff x="1905000" y="6553200"/>
            <a:chExt cx="7010400" cy="45719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CB5FAB2-F91A-4630-B486-65D97CAB4372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38FA4F2-AF25-4BAB-9064-AA45D2F51882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39C4625-9250-470A-B2C4-70FD0AE73D51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14" name="Picture 14" descr="Picture 7.png">
            <a:extLst>
              <a:ext uri="{FF2B5EF4-FFF2-40B4-BE49-F238E27FC236}">
                <a16:creationId xmlns:a16="http://schemas.microsoft.com/office/drawing/2014/main" id="{E81A2D8B-5097-4BB0-97A4-2BC748F477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6B849F2-E503-4DF4-9294-7C0D189C311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76600" y="6665913"/>
            <a:ext cx="5867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dirty="0">
                <a:solidFill>
                  <a:srgbClr val="101141"/>
                </a:solidFill>
              </a:rPr>
              <a:t>BITS </a:t>
            </a:r>
            <a:r>
              <a:rPr lang="en-US" altLang="en-US" sz="1100" dirty="0" err="1">
                <a:solidFill>
                  <a:srgbClr val="101141"/>
                </a:solidFill>
              </a:rPr>
              <a:t>Pilani</a:t>
            </a:r>
            <a:r>
              <a:rPr lang="en-US" altLang="en-US" sz="1100" dirty="0">
                <a:solidFill>
                  <a:srgbClr val="101141"/>
                </a:solidFill>
              </a:rPr>
              <a:t>, Duba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2A3AA544-E25F-4362-B7CB-38ADFC6774C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A59A2-DBF8-40EE-8C26-C107DBD02E4F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CEEE9875-3D45-4D0A-94AC-4F173BD9451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B5CBECC3-B674-476E-BEF3-029FA7800A0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829C20-5E1A-42A7-8749-ECAA2F63614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50038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69520B-92FD-40EC-886B-66A3EA417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4FF6465A-A526-44F6-9CB8-EED9DE48696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34AE53-889F-4D72-B686-1A3681DE27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83D6400-5452-44B5-B196-F9574515ED7E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53743E-0D6F-4A2C-BE9F-94EF3CB650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FAE256-FCF3-406F-97DC-D093CDEF5C8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7F083FF-A57A-4DA0-B7BC-181AD736C13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29" r:id="rId1"/>
    <p:sldLayoutId id="2147485230" r:id="rId2"/>
    <p:sldLayoutId id="2147485231" r:id="rId3"/>
    <p:sldLayoutId id="2147485232" r:id="rId4"/>
    <p:sldLayoutId id="2147485233" r:id="rId5"/>
    <p:sldLayoutId id="2147485234" r:id="rId6"/>
    <p:sldLayoutId id="2147485235" r:id="rId7"/>
    <p:sldLayoutId id="2147485236" r:id="rId8"/>
    <p:sldLayoutId id="2147485237" r:id="rId9"/>
    <p:sldLayoutId id="2147485238" r:id="rId10"/>
    <p:sldLayoutId id="2147485239" r:id="rId11"/>
    <p:sldLayoutId id="2147485227" r:id="rId12"/>
    <p:sldLayoutId id="2147485240" r:id="rId13"/>
    <p:sldLayoutId id="2147485241" r:id="rId14"/>
    <p:sldLayoutId id="2147485228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1A2E876-88DF-4130-9776-BA59B3FB4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/>
              <a:t>Data Mining</a:t>
            </a:r>
            <a:br>
              <a:rPr lang="en-US" sz="3200" dirty="0"/>
            </a:br>
            <a:r>
              <a:rPr lang="en-US" sz="3200" dirty="0"/>
              <a:t>Topic: </a:t>
            </a:r>
            <a:r>
              <a:rPr lang="en-US" altLang="zh-CN" sz="3200" dirty="0"/>
              <a:t>Nearest Neighbor Classifiers</a:t>
            </a:r>
            <a:endParaRPr lang="en-US" sz="3200" dirty="0"/>
          </a:p>
        </p:txBody>
      </p:sp>
      <p:sp>
        <p:nvSpPr>
          <p:cNvPr id="16387" name="Content Placeholder 5">
            <a:extLst>
              <a:ext uri="{FF2B5EF4-FFF2-40B4-BE49-F238E27FC236}">
                <a16:creationId xmlns:a16="http://schemas.microsoft.com/office/drawing/2014/main" id="{FA995344-3090-4D0F-9594-38E5D89BA28E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/>
              <a:t>Dr. J Angel Arul Joth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/>
              <a:t>Department of Computer Scienc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FFBF9A-E65D-4293-9250-603A010131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4338" y="15240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Consider the following dataset. Use 3NN classifier and Euclidean distance metric to classify the test recor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ose attribute values are as follows:</a:t>
            </a:r>
          </a:p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ribute1 =3, Attribute2 = 7, Class label = ?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0143D94-EA4F-4399-A374-41FD879E307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A73D1B-70B4-4A6F-91CA-040A170773C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5605" name="Slide Number Placeholder 4">
            <a:extLst>
              <a:ext uri="{FF2B5EF4-FFF2-40B4-BE49-F238E27FC236}">
                <a16:creationId xmlns:a16="http://schemas.microsoft.com/office/drawing/2014/main" id="{57EC6106-C3AA-404F-8DC1-8EA2A729D7A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A11C0C-CF81-4518-A3A8-84613322DA7B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2C3C346-D641-48C5-8DD3-AF84DAFC53A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14338" y="180975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961E5E5-5569-44B9-B1E5-48FAFC9F19EC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3395663"/>
          <a:ext cx="6096000" cy="2286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2400" dirty="0"/>
                        <a:t>Attribute1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ttribute2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lass label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es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288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es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98064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1">
            <a:extLst>
              <a:ext uri="{FF2B5EF4-FFF2-40B4-BE49-F238E27FC236}">
                <a16:creationId xmlns:a16="http://schemas.microsoft.com/office/drawing/2014/main" id="{85ADE9A5-CB69-4FFB-B48E-E1A1336FDB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77938"/>
            <a:ext cx="8507413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ample: Consider the following dataset. Use 3NN classifier and Euclidean distance metric to classify the test record t whose attribute values are as follows:  Attribute1 =3, Attribute2 = 7, Class label = ?</a:t>
            </a:r>
          </a:p>
          <a:p>
            <a:pPr fontAlgn="base">
              <a:spcAft>
                <a:spcPct val="0"/>
              </a:spcAft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tep 1: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between the test record and training samples</a:t>
            </a: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AA8219-8DAF-401D-88B9-9ACD77B8234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47CBF9-3D62-4C97-97EC-31AC829D321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6629" name="Slide Number Placeholder 4">
            <a:extLst>
              <a:ext uri="{FF2B5EF4-FFF2-40B4-BE49-F238E27FC236}">
                <a16:creationId xmlns:a16="http://schemas.microsoft.com/office/drawing/2014/main" id="{6B3B2BE3-577E-41BC-A58B-4DD33994B85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6D0893-D501-47A0-B11A-7726360A1820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E9CD85ED-CCB8-435C-8AB6-ACA2A4E24D2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0850" y="13493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89034A4-ACF4-4B30-BE8A-682E386A941A}"/>
              </a:ext>
            </a:extLst>
          </p:cNvPr>
          <p:cNvGraphicFramePr>
            <a:graphicFrameLocks noGrp="1"/>
          </p:cNvGraphicFramePr>
          <p:nvPr/>
        </p:nvGraphicFramePr>
        <p:xfrm>
          <a:off x="1004305" y="3563872"/>
          <a:ext cx="7287787" cy="24124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2295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2958092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</a:tblGrid>
              <a:tr h="474728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in rec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Rec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blipFill>
                      <a:blip r:embed="rId2"/>
                      <a:stretch>
                        <a:fillRect l="-93538" t="-177500" r="-646" b="-3275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blipFill>
                      <a:blip r:embed="rId2"/>
                      <a:stretch>
                        <a:fillRect l="-93538" t="-277500" r="-646" b="-2275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blipFill>
                      <a:blip r:embed="rId2"/>
                      <a:stretch>
                        <a:fillRect l="-93538" t="-382278" r="-646" b="-13038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52288747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blipFill>
                      <a:blip r:embed="rId2"/>
                      <a:stretch>
                        <a:fillRect l="-93538" t="-476250" r="-646" b="-2875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359980640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1">
            <a:extLst>
              <a:ext uri="{FF2B5EF4-FFF2-40B4-BE49-F238E27FC236}">
                <a16:creationId xmlns:a16="http://schemas.microsoft.com/office/drawing/2014/main" id="{74E64975-3D64-45C9-94C6-683CE2586A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0013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ample: Consider the following dataset. Use 3NN classifier and Euclidean distance metric to classify the test record t whose attribute values are as follows:  Attribute1 =3, Attribute2 = 7, Class label = ?</a:t>
            </a:r>
          </a:p>
          <a:p>
            <a:pPr fontAlgn="base">
              <a:spcAft>
                <a:spcPct val="0"/>
              </a:spcAft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 Step 2: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rrange the distances in increasing order</a:t>
            </a: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5C8974-5321-45DF-B5B8-91FD0A25A791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7D0EF2-4AC3-4719-99A3-199A1FB82C3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7653" name="Slide Number Placeholder 4">
            <a:extLst>
              <a:ext uri="{FF2B5EF4-FFF2-40B4-BE49-F238E27FC236}">
                <a16:creationId xmlns:a16="http://schemas.microsoft.com/office/drawing/2014/main" id="{AD25490A-C457-497B-B56C-DE3366A2E306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BF87FC-4CD8-4CB1-9792-6D3A51F0E13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B0FA07C5-826B-4E4E-A230-582B8F8F78F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90525" y="88900"/>
            <a:ext cx="6288088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4BD5937-07DD-4024-831C-F10EF120A97F}"/>
              </a:ext>
            </a:extLst>
          </p:cNvPr>
          <p:cNvGraphicFramePr>
            <a:graphicFrameLocks noGrp="1"/>
          </p:cNvGraphicFramePr>
          <p:nvPr/>
        </p:nvGraphicFramePr>
        <p:xfrm>
          <a:off x="822960" y="3699934"/>
          <a:ext cx="7363988" cy="2394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64014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2099989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2999985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in Recor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Rec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45639" t="-102500" r="-811" b="-3275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98874529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45639" t="-202500" r="-811" b="-2275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4246065193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45639" t="-306329" r="-811" b="-13038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blipFill>
                      <a:blip r:embed="rId2"/>
                      <a:stretch>
                        <a:fillRect l="-145639" t="-401250" r="-811" b="-2875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1">
            <a:extLst>
              <a:ext uri="{FF2B5EF4-FFF2-40B4-BE49-F238E27FC236}">
                <a16:creationId xmlns:a16="http://schemas.microsoft.com/office/drawing/2014/main" id="{DC4CB363-D682-47B9-A5EB-6E4151FAA3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507413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ample: Consider the following datatset. Use 3NN classifier and Euclidean distance metric to classify the test record t whose attribute values are as follows:  Attribute1 =3, Attribute2 = 7, Class label = ?</a:t>
            </a:r>
          </a:p>
          <a:p>
            <a:pPr fontAlgn="base">
              <a:spcAft>
                <a:spcPct val="0"/>
              </a:spcAft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 Step 3: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hoose 3 (minimum distance) nearest neighbors</a:t>
            </a: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12136C-F1D3-4332-B9AE-B002DFAA2289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EFBED66-5F2D-4F8D-8877-C436F65C6D0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8677" name="Slide Number Placeholder 4">
            <a:extLst>
              <a:ext uri="{FF2B5EF4-FFF2-40B4-BE49-F238E27FC236}">
                <a16:creationId xmlns:a16="http://schemas.microsoft.com/office/drawing/2014/main" id="{01CDD31D-6F96-496A-BDAF-4648D4413E5E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FF56CA-B137-44B3-BE0A-E473DFB7B81A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C4F2B5A1-2FC8-4C63-9056-5554D74DB3D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28625" y="100013"/>
            <a:ext cx="6249988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B4A62B4-9A23-460E-A7EA-B96DC20240A5}"/>
              </a:ext>
            </a:extLst>
          </p:cNvPr>
          <p:cNvGraphicFramePr>
            <a:graphicFrameLocks noGrp="1"/>
          </p:cNvGraphicFramePr>
          <p:nvPr/>
        </p:nvGraphicFramePr>
        <p:xfrm>
          <a:off x="533400" y="3791592"/>
          <a:ext cx="8153402" cy="2394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8692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1763378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3821332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in Recor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Rec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93471" t="-102500" r="-637" b="-3275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98874529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93471" t="-202500" r="-637" b="-22750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4246065193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93471" t="-306329" r="-637" b="-13038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blipFill>
                      <a:blip r:embed="rId2"/>
                      <a:stretch>
                        <a:fillRect l="-93471" t="-401250" r="-637" b="-28750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1">
            <a:extLst>
              <a:ext uri="{FF2B5EF4-FFF2-40B4-BE49-F238E27FC236}">
                <a16:creationId xmlns:a16="http://schemas.microsoft.com/office/drawing/2014/main" id="{CA22081F-0568-4440-B6F0-67D97DB412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ample: Consider the following datatset. Use 3NN classifier and Euclidean distance metric to classify the test record t whose attribute values are as follows:  Attribute1 =3, Attribute2 = 7, Class label = ?</a:t>
            </a:r>
          </a:p>
          <a:p>
            <a:pPr fontAlgn="base">
              <a:spcAft>
                <a:spcPct val="0"/>
              </a:spcAft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tep 4: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ajority voting</a:t>
            </a: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6CA5B21-EBE1-4210-B174-6C5A9DB6DCE7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C42358-3387-4A44-814E-8FADE605070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9701" name="Slide Number Placeholder 4">
            <a:extLst>
              <a:ext uri="{FF2B5EF4-FFF2-40B4-BE49-F238E27FC236}">
                <a16:creationId xmlns:a16="http://schemas.microsoft.com/office/drawing/2014/main" id="{3D1399AB-8FFD-427A-AF0E-19DC9D2CBA2D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652982-FA9A-4A28-BD57-1CE01DA68673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AD878DA-6E95-4258-8CD1-5A24B603B67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1000" y="87313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DCCF297-226F-4248-8007-49BC93760AE8}"/>
              </a:ext>
            </a:extLst>
          </p:cNvPr>
          <p:cNvGraphicFramePr>
            <a:graphicFrameLocks noGrp="1"/>
          </p:cNvGraphicFramePr>
          <p:nvPr/>
        </p:nvGraphicFramePr>
        <p:xfrm>
          <a:off x="152401" y="3547045"/>
          <a:ext cx="8839198" cy="2394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2152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1765728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2858837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  <a:gridCol w="2062481">
                  <a:extLst>
                    <a:ext uri="{9D8B030D-6E8A-4147-A177-3AD203B41FA5}">
                      <a16:colId xmlns:a16="http://schemas.microsoft.com/office/drawing/2014/main" val="323988958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in Recor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Rec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ass lab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37313" t="-102500" r="-73134" b="-3275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874529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37313" t="-202500" r="-73134" b="-22750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46065193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37313" t="-306329" r="-73134" b="-13038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484442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blipFill>
                      <a:blip r:embed="rId2"/>
                      <a:stretch>
                        <a:fillRect l="-137313" t="-401250" r="-73134" b="-28750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</a:tbl>
          </a:graphicData>
        </a:graphic>
      </p:graphicFrame>
      <p:sp>
        <p:nvSpPr>
          <p:cNvPr id="29704" name="TextBox 7">
            <a:extLst>
              <a:ext uri="{FF2B5EF4-FFF2-40B4-BE49-F238E27FC236}">
                <a16:creationId xmlns:a16="http://schemas.microsoft.com/office/drawing/2014/main" id="{9D142396-6E25-4B60-9AB5-65D79BC67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138" y="5942013"/>
            <a:ext cx="5803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e test sample is given the class label as Yes</a:t>
            </a: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>
            <a:extLst>
              <a:ext uri="{FF2B5EF4-FFF2-40B4-BE49-F238E27FC236}">
                <a16:creationId xmlns:a16="http://schemas.microsoft.com/office/drawing/2014/main" id="{3282CFDD-3183-47F1-A664-B288D85E6F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638" y="1455738"/>
            <a:ext cx="49530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hoosing the value of k: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f k is too small, then the nearest-neighbor classifier may be susceptible to noise/spurious data (overfitting)</a:t>
            </a:r>
          </a:p>
          <a:p>
            <a:pPr lvl="1" algn="just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f k is too large, the nearest-neighbor classifier may misclassify the test instance because its list of nearest neighbors may include data points that are located far away from its neighborhoo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254255-B108-4ADC-99B3-CCD268FB851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ED8EB-1680-4838-9F2C-AE0E58CDCF7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0725" name="Slide Number Placeholder 5">
            <a:extLst>
              <a:ext uri="{FF2B5EF4-FFF2-40B4-BE49-F238E27FC236}">
                <a16:creationId xmlns:a16="http://schemas.microsoft.com/office/drawing/2014/main" id="{F1C0424B-908B-4B68-A2B7-43C572EE0889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577C4D-3754-49B6-BC2D-F17867E656E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FF3143-0C81-4446-9CFE-6C6FE3BCE89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85763" y="76200"/>
            <a:ext cx="629285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30727" name="Object 4">
            <a:extLst>
              <a:ext uri="{FF2B5EF4-FFF2-40B4-BE49-F238E27FC236}">
                <a16:creationId xmlns:a16="http://schemas.microsoft.com/office/drawing/2014/main" id="{515744C6-D079-4DF2-A209-23A0C9D091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2133600"/>
          <a:ext cx="3738563" cy="317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133600"/>
                        <a:ext cx="3738563" cy="317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528EC7C2-2010-45DA-9935-05D53BA5FC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1524000"/>
            <a:ext cx="8229600" cy="4525963"/>
          </a:xfrm>
        </p:spPr>
        <p:txBody>
          <a:bodyPr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osing an appropriate value of k</a:t>
            </a:r>
          </a:p>
          <a:p>
            <a:pPr lvl="1" fontAlgn="base">
              <a:spcAft>
                <a:spcPct val="0"/>
              </a:spcAf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with k = 1</a:t>
            </a:r>
          </a:p>
          <a:p>
            <a:pPr lvl="1" fontAlgn="base">
              <a:spcAft>
                <a:spcPct val="0"/>
              </a:spcAf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a test set to estimate the error rate of the classifie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process can be repeated each time by incrementing k to allow for one more neighbor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k value that gives the minimum error rate may be selected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9AF91E58-5169-4080-BABE-A9C8D67DDB9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86DD78-E14D-4353-B0B0-D457D30B769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5602" name="Title 1">
            <a:extLst>
              <a:ext uri="{FF2B5EF4-FFF2-40B4-BE49-F238E27FC236}">
                <a16:creationId xmlns:a16="http://schemas.microsoft.com/office/drawing/2014/main" id="{7CA70651-173C-445B-8B69-A888D1CDBF7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90513" y="106363"/>
            <a:ext cx="6262687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  <a:endParaRPr lang="en-US" altLang="en-US" dirty="0"/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C8792996-30E1-4EF9-BD0A-AB4268D361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30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mpute distance between two points: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uclidean distance </a:t>
            </a: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L1 (</a:t>
            </a:r>
            <a:r>
              <a:rPr lang="en-US" altLang="en-US">
                <a:cs typeface="Times New Roman" panose="02020603050405020304" pitchFamily="18" charset="0"/>
              </a:rPr>
              <a:t>Manhattan)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, L2, </a:t>
            </a:r>
            <a:r>
              <a:rPr lang="en-US" altLang="en-US">
                <a:cs typeface="Times New Roman" panose="02020603050405020304" pitchFamily="18" charset="0"/>
              </a:rPr>
              <a:t>L</a:t>
            </a:r>
            <a:r>
              <a:rPr lang="en-US" altLang="en-US" baseline="-30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norms can be explored</a:t>
            </a: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6C1B62-A8BD-4330-94E1-90D6802A585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95B721-31FD-4D80-976C-F76E42FFD47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2773" name="Slide Number Placeholder 5">
            <a:extLst>
              <a:ext uri="{FF2B5EF4-FFF2-40B4-BE49-F238E27FC236}">
                <a16:creationId xmlns:a16="http://schemas.microsoft.com/office/drawing/2014/main" id="{5D202BB3-DE70-445B-81A6-2D6CCA4F82E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0C6623-FD55-4D74-8C9F-88AB93F90113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E728BFA-929B-4226-BA22-F6DB17C6F18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7200" y="106363"/>
            <a:ext cx="6221413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32775" name="Object 4">
            <a:extLst>
              <a:ext uri="{FF2B5EF4-FFF2-40B4-BE49-F238E27FC236}">
                <a16:creationId xmlns:a16="http://schemas.microsoft.com/office/drawing/2014/main" id="{5F2109B6-B0CE-42DB-855F-8CDF43E5D6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1813" y="2514600"/>
          <a:ext cx="487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6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2514600"/>
                        <a:ext cx="4876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68A96E15-7CC9-40A7-963D-102681E029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class from nearest neighbor list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ake the majority vote of class labels among the k-nearest neighbors</a:t>
            </a:r>
          </a:p>
          <a:p>
            <a:pPr lvl="2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very neighbor has the same impact on the classification</a:t>
            </a:r>
          </a:p>
          <a:p>
            <a:pPr lvl="2"/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4AB531-7551-47C2-9B0D-4CE27C55DD1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06A7A-19AF-4C94-8D99-606C1DF0DFE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3797" name="Slide Number Placeholder 5">
            <a:extLst>
              <a:ext uri="{FF2B5EF4-FFF2-40B4-BE49-F238E27FC236}">
                <a16:creationId xmlns:a16="http://schemas.microsoft.com/office/drawing/2014/main" id="{F0D4D336-961E-4411-86BC-EE20A011009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46A3C2-81B8-4C8F-92B0-361D45749FE0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7219CFB-3FEE-43D0-958D-7B29CA7A164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5613" y="106363"/>
            <a:ext cx="62230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FA6C72A0-B7D6-4E95-A848-924F10DE36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earest-neighbor classifiers can also be used for numeric prediction (regression)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n this case, the classifier returns the average value of the real-valued labels associated with the k-nearest neighbors of the unknown tup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51FC88-B6FF-46A9-87CE-A50F66A972F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B7A07A-D0CF-41ED-A11A-F666D3A9F1A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4821" name="Slide Number Placeholder 5">
            <a:extLst>
              <a:ext uri="{FF2B5EF4-FFF2-40B4-BE49-F238E27FC236}">
                <a16:creationId xmlns:a16="http://schemas.microsoft.com/office/drawing/2014/main" id="{DE3B4058-87D6-4CAB-A530-1B18C494A83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04AB73-F62B-4A48-B6EC-4381D178A223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8D6ADE2-EA3C-4963-9D56-C3F2CF7C46A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20650"/>
            <a:ext cx="6248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5BCBBF-83C7-4359-9D8B-A5B4A031CE7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Text Book Chapter 5</a:t>
            </a:r>
          </a:p>
          <a:p>
            <a:pPr>
              <a:defRPr/>
            </a:pPr>
            <a:r>
              <a:rPr lang="en-US" sz="2400" dirty="0"/>
              <a:t>Section 5.2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24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837678D1-7E5A-41F7-9D90-33969DC4D2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Normalizing attribut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ttributes may have to be normalized to prevent distance measures from being dominated by one of the attributes which has large value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x: features: age, income</a:t>
            </a:r>
          </a:p>
          <a:p>
            <a:pPr lvl="2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in-max normalization</a:t>
            </a:r>
          </a:p>
          <a:p>
            <a:pPr lvl="2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Z-score</a:t>
            </a:r>
          </a:p>
          <a:p>
            <a:pPr lvl="2"/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708E5C-F904-4AB1-8485-6978E439ED96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A676B8-BC8B-4DF3-A0BA-198BED59A98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5845" name="Slide Number Placeholder 5">
            <a:extLst>
              <a:ext uri="{FF2B5EF4-FFF2-40B4-BE49-F238E27FC236}">
                <a16:creationId xmlns:a16="http://schemas.microsoft.com/office/drawing/2014/main" id="{3E866D18-5923-49D4-B225-E6987703F6D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DBC192-3A1D-4911-8C59-90E58C83C64C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90EE00D-62E1-4173-8711-56E407B764E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180975"/>
            <a:ext cx="6373813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6053247B-56C4-40AA-AA6D-AD882586A0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emoving irrelevant and redundant attributes has shown to improve 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costs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6FAF61-0737-4EF1-83EB-8BD23198A4AC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88881B-99C2-4F43-BADF-FE1A2F1B601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6869" name="Slide Number Placeholder 5">
            <a:extLst>
              <a:ext uri="{FF2B5EF4-FFF2-40B4-BE49-F238E27FC236}">
                <a16:creationId xmlns:a16="http://schemas.microsoft.com/office/drawing/2014/main" id="{96755A50-62BE-4C58-9A86-B83F87C4B77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EB516A-0D0A-4879-AEC5-9EFA29581E44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013E26-AD07-48B3-AF44-C1AD219E80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41313" y="76200"/>
            <a:ext cx="6211887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>
            <a:extLst>
              <a:ext uri="{FF2B5EF4-FFF2-40B4-BE49-F238E27FC236}">
                <a16:creationId xmlns:a16="http://schemas.microsoft.com/office/drawing/2014/main" id="{6202E0F0-A883-4F00-8860-E3E1C71FAD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00188"/>
            <a:ext cx="8229600" cy="4524375"/>
          </a:xfrm>
        </p:spPr>
        <p:txBody>
          <a:bodyPr lIns="92075" tIns="46038" rIns="92075" bIns="46038"/>
          <a:lstStyle/>
          <a:p>
            <a:pPr fontAlgn="base">
              <a:lnSpc>
                <a:spcPct val="90000"/>
              </a:lnSpc>
              <a:spcAft>
                <a:spcPct val="0"/>
              </a:spcAf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-weighted nearest neighbor algorithm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ight the contribution of each of the k neighbors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ording to their distance to the query point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en-US" altLang="zh-CN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zh-CN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zh-CN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lnSpc>
                <a:spcPct val="90000"/>
              </a:lnSpc>
              <a:spcAft>
                <a:spcPct val="0"/>
              </a:spcAft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base">
              <a:spcAft>
                <a:spcPct val="0"/>
              </a:spcAft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ing greater weight to closer neighbor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2FB1C6-D2CA-4192-81C2-9977F89DAC6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5B0E5D-420A-406C-95E2-9BFFF608DA1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7893" name="Slide Number Placeholder 5">
            <a:extLst>
              <a:ext uri="{FF2B5EF4-FFF2-40B4-BE49-F238E27FC236}">
                <a16:creationId xmlns:a16="http://schemas.microsoft.com/office/drawing/2014/main" id="{5A7A56B9-DD79-4226-905C-620F53F198C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681B72-1DB6-472B-B948-FD382692E19B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823D58E-5ADC-4314-B26A-5A8099E138D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87313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aphicFrame>
        <p:nvGraphicFramePr>
          <p:cNvPr id="37895" name="Object 4">
            <a:extLst>
              <a:ext uri="{FF2B5EF4-FFF2-40B4-BE49-F238E27FC236}">
                <a16:creationId xmlns:a16="http://schemas.microsoft.com/office/drawing/2014/main" id="{634748F1-CC48-4245-85FC-FC1D3B4E8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3200400"/>
          <a:ext cx="1473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6" name="Equation" r:id="rId3" imgW="1473200" imgH="685800" progId="Equation.3">
                  <p:embed/>
                </p:oleObj>
              </mc:Choice>
              <mc:Fallback>
                <p:oleObj name="Equation" r:id="rId3" imgW="14732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200400"/>
                        <a:ext cx="1473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9E284796-5989-40D9-8F08-A987DEF431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93838"/>
            <a:ext cx="8229600" cy="4525962"/>
          </a:xfrm>
        </p:spPr>
        <p:txBody>
          <a:bodyPr/>
          <a:lstStyle/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nstances map to points i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i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altLang="en-US" baseline="30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Less than 20 features (attributes) per instance, typically normalized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Lots of training data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vantages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raining is very fast 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Do not loose information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advantages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low at query time 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Easily fooled by irrelevant features (attributes)</a:t>
            </a:r>
          </a:p>
          <a:p>
            <a:pPr fontAlgn="base">
              <a:lnSpc>
                <a:spcPct val="80000"/>
              </a:lnSpc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609DA5EB-28B8-41AC-BC54-2C28AFF8D5F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A6D19E-8386-4CB3-9B37-A15D59441BDD}" type="slidenum">
              <a:rPr lang="zh-CN" altLang="en-US" sz="1200" smtClean="0">
                <a:latin typeface="Tahoma" panose="020B0604030504040204" pitchFamily="34" charset="0"/>
                <a:cs typeface="方正舒体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200">
              <a:latin typeface="Tahoma" panose="020B0604030504040204" pitchFamily="34" charset="0"/>
              <a:cs typeface="方正舒体"/>
            </a:endParaRPr>
          </a:p>
        </p:txBody>
      </p:sp>
      <p:sp>
        <p:nvSpPr>
          <p:cNvPr id="17410" name="Title 1">
            <a:extLst>
              <a:ext uri="{FF2B5EF4-FFF2-40B4-BE49-F238E27FC236}">
                <a16:creationId xmlns:a16="http://schemas.microsoft.com/office/drawing/2014/main" id="{CB941853-3612-47C7-8635-853C40D97D5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5943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Nearest Neighbors</a:t>
            </a: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FFBF9A-E65D-4293-9250-603A010131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4338" y="14478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following dataset. Use distance weighted 3NN classifier and a weighting scheme of the reciprocal of the squared Euclidean distance to classify the test recor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ose attribute values are: Attribute1 =3, Attribute2 = 7, Class label = ?. </a:t>
            </a:r>
            <a:r>
              <a:rPr lang="en-US" dirty="0"/>
              <a:t>Use Euclidean distance to find the neighbors.</a:t>
            </a: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0143D94-EA4F-4399-A374-41FD879E307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A73D1B-70B4-4A6F-91CA-040A170773C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03152247-1BBE-4B02-B6CA-74761B5FA71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3EE032-CD9A-497B-A160-D01426998D2E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2C3C346-D641-48C5-8DD3-AF84DAFC53A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14338" y="180975"/>
            <a:ext cx="6264275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istance Weighted Nearest Neighbor classifier -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1</a:t>
            </a:r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961E5E5-5569-44B9-B1E5-48FAFC9F19EC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3395663"/>
          <a:ext cx="6096000" cy="2743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2400" dirty="0"/>
                        <a:t>Attribute1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ttribute2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lass label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es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288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es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9806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0939768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6D8C5C-96B8-4ADB-9E87-385ADF6E5FA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istance Weighted Nearest Neighbor classifier -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1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533AD5-47C8-4352-9BB7-67694F3152A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F73B68-BD8E-4CF6-9289-AEEE5152AAA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0965" name="Slide Number Placeholder 5">
            <a:extLst>
              <a:ext uri="{FF2B5EF4-FFF2-40B4-BE49-F238E27FC236}">
                <a16:creationId xmlns:a16="http://schemas.microsoft.com/office/drawing/2014/main" id="{AFE37BF8-354A-42F1-BE16-19454DCFC62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5BD17E-981D-446D-8957-1CA432DB633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82A6838E-1743-48C9-82A2-C40AB88C5F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555298"/>
              </p:ext>
            </p:extLst>
          </p:nvPr>
        </p:nvGraphicFramePr>
        <p:xfrm>
          <a:off x="304800" y="1516063"/>
          <a:ext cx="8610600" cy="323398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7200">
                  <a:extLst>
                    <a:ext uri="{9D8B030D-6E8A-4147-A177-3AD203B41FA5}">
                      <a16:colId xmlns:a16="http://schemas.microsoft.com/office/drawing/2014/main" val="3807470907"/>
                    </a:ext>
                  </a:extLst>
                </a:gridCol>
                <a:gridCol w="1966200">
                  <a:extLst>
                    <a:ext uri="{9D8B030D-6E8A-4147-A177-3AD203B41FA5}">
                      <a16:colId xmlns:a16="http://schemas.microsoft.com/office/drawing/2014/main" val="763994717"/>
                    </a:ext>
                  </a:extLst>
                </a:gridCol>
                <a:gridCol w="1588200">
                  <a:extLst>
                    <a:ext uri="{9D8B030D-6E8A-4147-A177-3AD203B41FA5}">
                      <a16:colId xmlns:a16="http://schemas.microsoft.com/office/drawing/2014/main" val="3429744806"/>
                    </a:ext>
                  </a:extLst>
                </a:gridCol>
                <a:gridCol w="2073000">
                  <a:extLst>
                    <a:ext uri="{9D8B030D-6E8A-4147-A177-3AD203B41FA5}">
                      <a16:colId xmlns:a16="http://schemas.microsoft.com/office/drawing/2014/main" val="2221015899"/>
                    </a:ext>
                  </a:extLst>
                </a:gridCol>
                <a:gridCol w="1356000">
                  <a:extLst>
                    <a:ext uri="{9D8B030D-6E8A-4147-A177-3AD203B41FA5}">
                      <a16:colId xmlns:a16="http://schemas.microsoft.com/office/drawing/2014/main" val="2084187760"/>
                    </a:ext>
                  </a:extLst>
                </a:gridCol>
              </a:tblGrid>
              <a:tr h="765370">
                <a:tc>
                  <a:txBody>
                    <a:bodyPr/>
                    <a:lstStyle/>
                    <a:p>
                      <a:r>
                        <a:rPr lang="en-US" sz="2400" dirty="0"/>
                        <a:t>Train Record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est Record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Euclidean</a:t>
                      </a:r>
                      <a:r>
                        <a:rPr lang="en-US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Weight </a:t>
                      </a:r>
                      <a:r>
                        <a:rPr lang="en-US" sz="1600" dirty="0"/>
                        <a:t>(</a:t>
                      </a:r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iprocal of the squared Euclidean distance)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lass label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2704448341"/>
                  </a:ext>
                </a:extLst>
              </a:tr>
              <a:tr h="384892">
                <a:tc>
                  <a:txBody>
                    <a:bodyPr/>
                    <a:lstStyle/>
                    <a:p>
                      <a:r>
                        <a:rPr lang="en-US" sz="2400" dirty="0"/>
                        <a:t>7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16 = 0.0625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No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455124384"/>
                  </a:ext>
                </a:extLst>
              </a:tr>
              <a:tr h="458206">
                <a:tc>
                  <a:txBody>
                    <a:bodyPr/>
                    <a:lstStyle/>
                    <a:p>
                      <a:r>
                        <a:rPr lang="en-US" sz="2400" dirty="0"/>
                        <a:t>7,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25 = 0.0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No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4185210721"/>
                  </a:ext>
                </a:extLst>
              </a:tr>
              <a:tr h="425217">
                <a:tc>
                  <a:txBody>
                    <a:bodyPr/>
                    <a:lstStyle/>
                    <a:p>
                      <a:r>
                        <a:rPr lang="en-GB" sz="2400" dirty="0"/>
                        <a:t>3,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dirty="0"/>
                        <a:t>1/9 =0.11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Yes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2746071864"/>
                  </a:ext>
                </a:extLst>
              </a:tr>
              <a:tr h="458206">
                <a:tc>
                  <a:txBody>
                    <a:bodyPr/>
                    <a:lstStyle/>
                    <a:p>
                      <a:r>
                        <a:rPr lang="en-GB" sz="2400" dirty="0"/>
                        <a:t>1,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60</a:t>
                      </a: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13 =0.076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Yes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2192057210"/>
                  </a:ext>
                </a:extLst>
              </a:tr>
              <a:tr h="458206">
                <a:tc>
                  <a:txBody>
                    <a:bodyPr/>
                    <a:lstStyle/>
                    <a:p>
                      <a:r>
                        <a:rPr lang="en-US" sz="2400" dirty="0"/>
                        <a:t>8,5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39</a:t>
                      </a: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29 =0.03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No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4052574065"/>
                  </a:ext>
                </a:extLst>
              </a:tr>
            </a:tbl>
          </a:graphicData>
        </a:graphic>
      </p:graphicFrame>
      <p:sp>
        <p:nvSpPr>
          <p:cNvPr id="41003" name="TextBox 8">
            <a:extLst>
              <a:ext uri="{FF2B5EF4-FFF2-40B4-BE49-F238E27FC236}">
                <a16:creationId xmlns:a16="http://schemas.microsoft.com/office/drawing/2014/main" id="{A4588483-02D5-45AB-B5B8-398975F4E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46638"/>
            <a:ext cx="75438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ighbours = (3,4) (1,4) (7,7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ight for Yes class = 0.11 + 0.076 = 0.186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ight for No class = 0.0625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imum weight = 0.186. Predicted class for the test record is “Yes” </a:t>
            </a:r>
            <a:endParaRPr lang="en-AE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FFBF9A-E65D-4293-9250-603A010131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356494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following dataset. Use distance weighted 5NN classifier and a weighting scheme of the reciprocal of the squared Euclidean distance to classify the test recor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ose attribute values are: Attribute1 =3, Attribute2 = 7, Class label = ?. </a:t>
            </a:r>
            <a:r>
              <a:rPr lang="en-US" dirty="0"/>
              <a:t>Us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iprocal of the squared Euclidean distance as weighting scheme</a:t>
            </a: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0143D94-EA4F-4399-A374-41FD879E307E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10279F8F-104D-4CB1-BAE4-42916F020D63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A73D1B-70B4-4A6F-91CA-040A170773C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03152247-1BBE-4B02-B6CA-74761B5FA718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3EE032-CD9A-497B-A160-D01426998D2E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2C3C346-D641-48C5-8DD3-AF84DAFC53A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14338" y="180975"/>
            <a:ext cx="6264275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istance Weighted Nearest Neighbor classifier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2</a:t>
            </a:r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F961E5E5-5569-44B9-B1E5-48FAFC9F19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7204465"/>
              </p:ext>
            </p:extLst>
          </p:nvPr>
        </p:nvGraphicFramePr>
        <p:xfrm>
          <a:off x="2895600" y="3352800"/>
          <a:ext cx="6096000" cy="2743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66141603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5879084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5509945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2400" dirty="0"/>
                        <a:t>Attribute1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ttribute2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lass label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32879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354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245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3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es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2887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Yes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9806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09397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9044930"/>
      </p:ext>
    </p:extLst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6D8C5C-96B8-4ADB-9E87-385ADF6E5FA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istance Weighted Nearest Neighbor classifier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2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533AD5-47C8-4352-9BB7-67694F3152A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F73B68-BD8E-4CF6-9289-AEEE5152AAA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0965" name="Slide Number Placeholder 5">
            <a:extLst>
              <a:ext uri="{FF2B5EF4-FFF2-40B4-BE49-F238E27FC236}">
                <a16:creationId xmlns:a16="http://schemas.microsoft.com/office/drawing/2014/main" id="{AFE37BF8-354A-42F1-BE16-19454DCFC62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5BD17E-981D-446D-8957-1CA432DB633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82A6838E-1743-48C9-82A2-C40AB88C5F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9893666"/>
              </p:ext>
            </p:extLst>
          </p:nvPr>
        </p:nvGraphicFramePr>
        <p:xfrm>
          <a:off x="762000" y="1516063"/>
          <a:ext cx="7467600" cy="32925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3807470907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763994717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221015899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84187760"/>
                    </a:ext>
                  </a:extLst>
                </a:gridCol>
              </a:tblGrid>
              <a:tr h="823212">
                <a:tc>
                  <a:txBody>
                    <a:bodyPr/>
                    <a:lstStyle/>
                    <a:p>
                      <a:r>
                        <a:rPr lang="en-US" sz="2400" dirty="0"/>
                        <a:t>Train Record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est Record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Weight</a:t>
                      </a:r>
                      <a:r>
                        <a:rPr lang="en-US" sz="1800" dirty="0"/>
                        <a:t>(</a:t>
                      </a:r>
                      <a:r>
                        <a:rPr 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iprocal of the squared Euclidean distance)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lass label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2704448341"/>
                  </a:ext>
                </a:extLst>
              </a:tr>
              <a:tr h="457340">
                <a:tc>
                  <a:txBody>
                    <a:bodyPr/>
                    <a:lstStyle/>
                    <a:p>
                      <a:r>
                        <a:rPr lang="en-US" sz="2400" dirty="0"/>
                        <a:t>7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16 = 0.0625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No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1455124384"/>
                  </a:ext>
                </a:extLst>
              </a:tr>
              <a:tr h="457340">
                <a:tc>
                  <a:txBody>
                    <a:bodyPr/>
                    <a:lstStyle/>
                    <a:p>
                      <a:r>
                        <a:rPr lang="en-US" sz="2400" dirty="0"/>
                        <a:t>7,4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25 = 0.0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No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4185210721"/>
                  </a:ext>
                </a:extLst>
              </a:tr>
              <a:tr h="457340">
                <a:tc>
                  <a:txBody>
                    <a:bodyPr/>
                    <a:lstStyle/>
                    <a:p>
                      <a:r>
                        <a:rPr lang="en-GB" sz="2400" dirty="0"/>
                        <a:t>3,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dirty="0"/>
                        <a:t>1/9 =0.11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Yes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2746071864"/>
                  </a:ext>
                </a:extLst>
              </a:tr>
              <a:tr h="457340">
                <a:tc>
                  <a:txBody>
                    <a:bodyPr/>
                    <a:lstStyle/>
                    <a:p>
                      <a:r>
                        <a:rPr lang="en-GB" sz="2400" dirty="0"/>
                        <a:t>1,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13 =0.076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Yes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2192057210"/>
                  </a:ext>
                </a:extLst>
              </a:tr>
              <a:tr h="457340">
                <a:tc>
                  <a:txBody>
                    <a:bodyPr/>
                    <a:lstStyle/>
                    <a:p>
                      <a:r>
                        <a:rPr lang="en-US" sz="2400" dirty="0"/>
                        <a:t>8,5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3,7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1/29 =0.034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tc>
                  <a:txBody>
                    <a:bodyPr/>
                    <a:lstStyle/>
                    <a:p>
                      <a:r>
                        <a:rPr lang="en-GB" sz="2400" dirty="0"/>
                        <a:t>No</a:t>
                      </a:r>
                      <a:endParaRPr lang="en-AE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4" marB="45734"/>
                </a:tc>
                <a:extLst>
                  <a:ext uri="{0D108BD9-81ED-4DB2-BD59-A6C34878D82A}">
                    <a16:rowId xmlns:a16="http://schemas.microsoft.com/office/drawing/2014/main" val="4052574065"/>
                  </a:ext>
                </a:extLst>
              </a:tr>
            </a:tbl>
          </a:graphicData>
        </a:graphic>
      </p:graphicFrame>
      <p:sp>
        <p:nvSpPr>
          <p:cNvPr id="41003" name="TextBox 8">
            <a:extLst>
              <a:ext uri="{FF2B5EF4-FFF2-40B4-BE49-F238E27FC236}">
                <a16:creationId xmlns:a16="http://schemas.microsoft.com/office/drawing/2014/main" id="{A4588483-02D5-45AB-B5B8-398975F4E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846638"/>
            <a:ext cx="7543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Weight for Yes class = 0.11 + 0.076 = 0.186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Weight for No class = 0.0625 + 0.04 + 0.034 = 0.1365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Maximum weight = 0.186. Predicted class for the test record is “Yes” </a:t>
            </a:r>
            <a:endParaRPr lang="en-AE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6142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30B558E-B9EF-4E5D-AFAA-F23DDC115B8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8052251"/>
              </p:ext>
            </p:extLst>
          </p:nvPr>
        </p:nvGraphicFramePr>
        <p:xfrm>
          <a:off x="1028700" y="1506394"/>
          <a:ext cx="7086600" cy="30783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70392436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604971404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396004495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540228031"/>
                    </a:ext>
                  </a:extLst>
                </a:gridCol>
              </a:tblGrid>
              <a:tr h="700974">
                <a:tc>
                  <a:txBody>
                    <a:bodyPr/>
                    <a:lstStyle/>
                    <a:p>
                      <a:r>
                        <a:rPr lang="en-GB" sz="2000" dirty="0"/>
                        <a:t>I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SIZE ((FT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PERIOD (SEC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IND SPEE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36810828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68532643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01150274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70973270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55309823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072985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866002246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1B66E9-DFAB-4B12-AAB3-CD91FA78F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K-NN Regression – Example 1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4714D-C4DB-427D-986E-71CC7F7018C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E868E4-6E79-4670-AC37-122B1F7D97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2031" name="Slide Number Placeholder 5">
            <a:extLst>
              <a:ext uri="{FF2B5EF4-FFF2-40B4-BE49-F238E27FC236}">
                <a16:creationId xmlns:a16="http://schemas.microsoft.com/office/drawing/2014/main" id="{F6EE2DB7-C3B9-425F-8B86-09A1A16C823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4B469F-ED9E-49A9-912C-4A0EAC99AB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2032" name="TextBox 8">
            <a:extLst>
              <a:ext uri="{FF2B5EF4-FFF2-40B4-BE49-F238E27FC236}">
                <a16:creationId xmlns:a16="http://schemas.microsoft.com/office/drawing/2014/main" id="{ED963468-AEC7-4B59-A431-778C7FDD7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3" y="4733925"/>
            <a:ext cx="903128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/>
              <a:t>The table represent a dataset that was used to create a 3-NN model to predic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/>
              <a:t>wind speed. Assuming the model uses Manhattan distance to find nearest </a:t>
            </a:r>
            <a:r>
              <a:rPr lang="en-GB" altLang="en-US" sz="2000" dirty="0" err="1"/>
              <a:t>neighbors</a:t>
            </a:r>
            <a:r>
              <a:rPr lang="en-GB" altLang="en-US" sz="2000" dirty="0"/>
              <a:t>, what prediction will the model return for the query instance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/>
              <a:t>Q1: WAVE SIZE = 8, WAVE PERIOD = 15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30B558E-B9EF-4E5D-AFAA-F23DDC115B8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1757230"/>
              </p:ext>
            </p:extLst>
          </p:nvPr>
        </p:nvGraphicFramePr>
        <p:xfrm>
          <a:off x="1028700" y="1506394"/>
          <a:ext cx="7086601" cy="307835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7085">
                  <a:extLst>
                    <a:ext uri="{9D8B030D-6E8A-4147-A177-3AD203B41FA5}">
                      <a16:colId xmlns:a16="http://schemas.microsoft.com/office/drawing/2014/main" val="2070392436"/>
                    </a:ext>
                  </a:extLst>
                </a:gridCol>
                <a:gridCol w="1417320">
                  <a:extLst>
                    <a:ext uri="{9D8B030D-6E8A-4147-A177-3AD203B41FA5}">
                      <a16:colId xmlns:a16="http://schemas.microsoft.com/office/drawing/2014/main" val="2604971404"/>
                    </a:ext>
                  </a:extLst>
                </a:gridCol>
                <a:gridCol w="1814170">
                  <a:extLst>
                    <a:ext uri="{9D8B030D-6E8A-4147-A177-3AD203B41FA5}">
                      <a16:colId xmlns:a16="http://schemas.microsoft.com/office/drawing/2014/main" val="3960044950"/>
                    </a:ext>
                  </a:extLst>
                </a:gridCol>
                <a:gridCol w="1814170">
                  <a:extLst>
                    <a:ext uri="{9D8B030D-6E8A-4147-A177-3AD203B41FA5}">
                      <a16:colId xmlns:a16="http://schemas.microsoft.com/office/drawing/2014/main" val="363145622"/>
                    </a:ext>
                  </a:extLst>
                </a:gridCol>
                <a:gridCol w="1133856">
                  <a:extLst>
                    <a:ext uri="{9D8B030D-6E8A-4147-A177-3AD203B41FA5}">
                      <a16:colId xmlns:a16="http://schemas.microsoft.com/office/drawing/2014/main" val="2540228031"/>
                    </a:ext>
                  </a:extLst>
                </a:gridCol>
              </a:tblGrid>
              <a:tr h="700974">
                <a:tc>
                  <a:txBody>
                    <a:bodyPr/>
                    <a:lstStyle/>
                    <a:p>
                      <a:r>
                        <a:rPr lang="en-GB" sz="2000" dirty="0"/>
                        <a:t>I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SIZE ((FT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PERIOD (SEC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STANCE</a:t>
                      </a:r>
                      <a:endParaRPr lang="en-AE" sz="2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IND SPEE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36810828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68532643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01150274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70973270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55309823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072985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866002246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1B66E9-DFAB-4B12-AAB3-CD91FA78F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K-NN Regression – Example 1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4714D-C4DB-427D-986E-71CC7F7018C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E868E4-6E79-4670-AC37-122B1F7D97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2031" name="Slide Number Placeholder 5">
            <a:extLst>
              <a:ext uri="{FF2B5EF4-FFF2-40B4-BE49-F238E27FC236}">
                <a16:creationId xmlns:a16="http://schemas.microsoft.com/office/drawing/2014/main" id="{F6EE2DB7-C3B9-425F-8B86-09A1A16C823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4B469F-ED9E-49A9-912C-4A0EAC99AB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1A1F07A-AA7B-4D71-8043-C39F73DB230C}"/>
              </a:ext>
            </a:extLst>
          </p:cNvPr>
          <p:cNvSpPr txBox="1"/>
          <p:nvPr/>
        </p:nvSpPr>
        <p:spPr>
          <a:xfrm>
            <a:off x="1028700" y="4953000"/>
            <a:ext cx="4991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Nearest </a:t>
            </a:r>
            <a:r>
              <a:rPr lang="en-GB" dirty="0" err="1"/>
              <a:t>neighbors</a:t>
            </a:r>
            <a:r>
              <a:rPr lang="en-GB" dirty="0"/>
              <a:t> are IDs 1, 3, 4</a:t>
            </a:r>
          </a:p>
          <a:p>
            <a:r>
              <a:rPr lang="en-GB" dirty="0"/>
              <a:t>Predicted wind speed = (5 + 4 + 3)/3 = 4</a:t>
            </a:r>
            <a:endParaRPr lang="en-AE" dirty="0"/>
          </a:p>
        </p:txBody>
      </p:sp>
    </p:spTree>
    <p:extLst>
      <p:ext uri="{BB962C8B-B14F-4D97-AF65-F5344CB8AC3E}">
        <p14:creationId xmlns:p14="http://schemas.microsoft.com/office/powerpoint/2010/main" val="32399807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Content Placeholder 6">
            <a:extLst>
              <a:ext uri="{FF2B5EF4-FFF2-40B4-BE49-F238E27FC236}">
                <a16:creationId xmlns:a16="http://schemas.microsoft.com/office/drawing/2014/main" id="{9A113FA2-7BCE-4B09-A986-85408F547E5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8138" y="1600200"/>
            <a:ext cx="6029325" cy="4008438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17B07E-BC09-4B18-8314-7AEAA3396AC9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020629-C078-4AA5-905B-8C5E0250482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18437" name="Slide Number Placeholder 5">
            <a:extLst>
              <a:ext uri="{FF2B5EF4-FFF2-40B4-BE49-F238E27FC236}">
                <a16:creationId xmlns:a16="http://schemas.microsoft.com/office/drawing/2014/main" id="{835F1729-6E51-4C71-849B-E01F31CAB8D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5730B6-1F15-43BE-9A76-C4042AB7ED96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72D349D-30A9-4B76-AB23-EFCDAB5052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27038" y="90488"/>
            <a:ext cx="60198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Classification framework</a:t>
            </a:r>
          </a:p>
        </p:txBody>
      </p:sp>
      <p:sp>
        <p:nvSpPr>
          <p:cNvPr id="18439" name="TextBox 7">
            <a:extLst>
              <a:ext uri="{FF2B5EF4-FFF2-40B4-BE49-F238E27FC236}">
                <a16:creationId xmlns:a16="http://schemas.microsoft.com/office/drawing/2014/main" id="{9DC68F2D-156E-49ED-9DBE-92B07711F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014538"/>
            <a:ext cx="1905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inductive step </a:t>
            </a:r>
            <a:r>
              <a:rPr lang="en-US" altLang="en-US" sz="1800"/>
              <a:t>construct classification model from data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/>
              <a:t>deductive step </a:t>
            </a:r>
            <a:r>
              <a:rPr lang="en-US" altLang="en-US" sz="1800"/>
              <a:t>apply the model to test examples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30B558E-B9EF-4E5D-AFAA-F23DDC115B88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1028700" y="1506394"/>
          <a:ext cx="7086600" cy="30783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70392436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604971404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396004495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540228031"/>
                    </a:ext>
                  </a:extLst>
                </a:gridCol>
              </a:tblGrid>
              <a:tr h="700974">
                <a:tc>
                  <a:txBody>
                    <a:bodyPr/>
                    <a:lstStyle/>
                    <a:p>
                      <a:r>
                        <a:rPr lang="en-GB" sz="2000" dirty="0"/>
                        <a:t>I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SIZE ((FT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PERIOD (SEC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IND SPEE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36810828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68532643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01150274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70973270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55309823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072985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866002246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1B66E9-DFAB-4B12-AAB3-CD91FA78F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K-NN Regression – Example 2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4714D-C4DB-427D-986E-71CC7F7018C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E868E4-6E79-4670-AC37-122B1F7D97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2031" name="Slide Number Placeholder 5">
            <a:extLst>
              <a:ext uri="{FF2B5EF4-FFF2-40B4-BE49-F238E27FC236}">
                <a16:creationId xmlns:a16="http://schemas.microsoft.com/office/drawing/2014/main" id="{F6EE2DB7-C3B9-425F-8B86-09A1A16C823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4B469F-ED9E-49A9-912C-4A0EAC99AB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2032" name="TextBox 8">
            <a:extLst>
              <a:ext uri="{FF2B5EF4-FFF2-40B4-BE49-F238E27FC236}">
                <a16:creationId xmlns:a16="http://schemas.microsoft.com/office/drawing/2014/main" id="{ED963468-AEC7-4B59-A431-778C7FDD7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3" y="4733925"/>
            <a:ext cx="903128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000" dirty="0"/>
              <a:t>Consider the dataset given above. Use distance weighted 3-NN classifier and a weighting scheme of the reciprocal of the Manhattan distance to classify the test record. Use Manhattan distance to find the neighbors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/>
              <a:t>Q1: WAVE SIZE = 8, WAVE PERIOD = 15</a:t>
            </a:r>
          </a:p>
        </p:txBody>
      </p:sp>
    </p:spTree>
    <p:extLst>
      <p:ext uri="{BB962C8B-B14F-4D97-AF65-F5344CB8AC3E}">
        <p14:creationId xmlns:p14="http://schemas.microsoft.com/office/powerpoint/2010/main" val="40331223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30B558E-B9EF-4E5D-AFAA-F23DDC115B8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3660910"/>
              </p:ext>
            </p:extLst>
          </p:nvPr>
        </p:nvGraphicFramePr>
        <p:xfrm>
          <a:off x="331787" y="1569846"/>
          <a:ext cx="7086601" cy="338315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22201">
                  <a:extLst>
                    <a:ext uri="{9D8B030D-6E8A-4147-A177-3AD203B41FA5}">
                      <a16:colId xmlns:a16="http://schemas.microsoft.com/office/drawing/2014/main" val="2070392436"/>
                    </a:ext>
                  </a:extLst>
                </a:gridCol>
                <a:gridCol w="1128439">
                  <a:extLst>
                    <a:ext uri="{9D8B030D-6E8A-4147-A177-3AD203B41FA5}">
                      <a16:colId xmlns:a16="http://schemas.microsoft.com/office/drawing/2014/main" val="2604971404"/>
                    </a:ext>
                  </a:extLst>
                </a:gridCol>
                <a:gridCol w="1444403">
                  <a:extLst>
                    <a:ext uri="{9D8B030D-6E8A-4147-A177-3AD203B41FA5}">
                      <a16:colId xmlns:a16="http://schemas.microsoft.com/office/drawing/2014/main" val="3960044950"/>
                    </a:ext>
                  </a:extLst>
                </a:gridCol>
                <a:gridCol w="1444403">
                  <a:extLst>
                    <a:ext uri="{9D8B030D-6E8A-4147-A177-3AD203B41FA5}">
                      <a16:colId xmlns:a16="http://schemas.microsoft.com/office/drawing/2014/main" val="363145622"/>
                    </a:ext>
                  </a:extLst>
                </a:gridCol>
                <a:gridCol w="1444403">
                  <a:extLst>
                    <a:ext uri="{9D8B030D-6E8A-4147-A177-3AD203B41FA5}">
                      <a16:colId xmlns:a16="http://schemas.microsoft.com/office/drawing/2014/main" val="267902630"/>
                    </a:ext>
                  </a:extLst>
                </a:gridCol>
                <a:gridCol w="902752">
                  <a:extLst>
                    <a:ext uri="{9D8B030D-6E8A-4147-A177-3AD203B41FA5}">
                      <a16:colId xmlns:a16="http://schemas.microsoft.com/office/drawing/2014/main" val="2540228031"/>
                    </a:ext>
                  </a:extLst>
                </a:gridCol>
              </a:tblGrid>
              <a:tr h="700974">
                <a:tc>
                  <a:txBody>
                    <a:bodyPr/>
                    <a:lstStyle/>
                    <a:p>
                      <a:r>
                        <a:rPr lang="en-GB" sz="2000" dirty="0"/>
                        <a:t>I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SIZE ((FT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PERIOD (SEC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STANCE</a:t>
                      </a:r>
                      <a:endParaRPr lang="en-AE" sz="2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eight</a:t>
                      </a:r>
                      <a:endParaRPr lang="en-AE" sz="2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IND SPEE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36810828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68532643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01150274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7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70973270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5</a:t>
                      </a:r>
                      <a:endParaRPr lang="en-AE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55309823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072985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866002246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1B66E9-DFAB-4B12-AAB3-CD91FA78F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K-NN Regression – Example 2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4714D-C4DB-427D-986E-71CC7F7018C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E868E4-6E79-4670-AC37-122B1F7D97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2031" name="Slide Number Placeholder 5">
            <a:extLst>
              <a:ext uri="{FF2B5EF4-FFF2-40B4-BE49-F238E27FC236}">
                <a16:creationId xmlns:a16="http://schemas.microsoft.com/office/drawing/2014/main" id="{F6EE2DB7-C3B9-425F-8B86-09A1A16C823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4B469F-ED9E-49A9-912C-4A0EAC99AB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1A1F07A-AA7B-4D71-8043-C39F73DB230C}"/>
              </a:ext>
            </a:extLst>
          </p:cNvPr>
          <p:cNvSpPr txBox="1"/>
          <p:nvPr/>
        </p:nvSpPr>
        <p:spPr>
          <a:xfrm>
            <a:off x="685801" y="4953000"/>
            <a:ext cx="81264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Nearest neighbours are IDs 1, 3, 4</a:t>
            </a:r>
          </a:p>
          <a:p>
            <a:r>
              <a:rPr lang="en-GB" dirty="0"/>
              <a:t>Weight = 0.5, 0.17.0.25</a:t>
            </a:r>
          </a:p>
          <a:p>
            <a:r>
              <a:rPr lang="en-GB" dirty="0"/>
              <a:t>Predicted wind speed = (5*0.5 + 4 * 0.17+ 3*0.25 )/ (0.5 +0.17 + 0.25) = 4.27</a:t>
            </a:r>
            <a:endParaRPr lang="en-AE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3656EE-0C0D-4173-8B5D-D7A4DDD62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3800" y="1905000"/>
            <a:ext cx="1714500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7813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30B558E-B9EF-4E5D-AFAA-F23DDC115B88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1028700" y="1506394"/>
          <a:ext cx="7086600" cy="30783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70392436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604971404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396004495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540228031"/>
                    </a:ext>
                  </a:extLst>
                </a:gridCol>
              </a:tblGrid>
              <a:tr h="700974">
                <a:tc>
                  <a:txBody>
                    <a:bodyPr/>
                    <a:lstStyle/>
                    <a:p>
                      <a:r>
                        <a:rPr lang="en-GB" sz="2000" dirty="0"/>
                        <a:t>I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SIZE ((FT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PERIOD (SEC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IND SPEE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36810828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68532643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01150274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70973270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55309823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072985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866002246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1B66E9-DFAB-4B12-AAB3-CD91FA78F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K-NN Regression – Example 3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4714D-C4DB-427D-986E-71CC7F7018C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E868E4-6E79-4670-AC37-122B1F7D97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2031" name="Slide Number Placeholder 5">
            <a:extLst>
              <a:ext uri="{FF2B5EF4-FFF2-40B4-BE49-F238E27FC236}">
                <a16:creationId xmlns:a16="http://schemas.microsoft.com/office/drawing/2014/main" id="{F6EE2DB7-C3B9-425F-8B86-09A1A16C823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4B469F-ED9E-49A9-912C-4A0EAC99AB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2032" name="TextBox 8">
            <a:extLst>
              <a:ext uri="{FF2B5EF4-FFF2-40B4-BE49-F238E27FC236}">
                <a16:creationId xmlns:a16="http://schemas.microsoft.com/office/drawing/2014/main" id="{ED963468-AEC7-4B59-A431-778C7FDD7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3" y="4733925"/>
            <a:ext cx="903128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000" dirty="0"/>
              <a:t>Consider the dataset given above. Use distance weighted 6-NN classifier and a weighting scheme of the reciprocal of the squared Euclidean distance to classify the test record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dirty="0"/>
              <a:t>Q1: WAVE SIZE = 8, WAVE PERIOD = 15</a:t>
            </a:r>
          </a:p>
        </p:txBody>
      </p:sp>
    </p:spTree>
    <p:extLst>
      <p:ext uri="{BB962C8B-B14F-4D97-AF65-F5344CB8AC3E}">
        <p14:creationId xmlns:p14="http://schemas.microsoft.com/office/powerpoint/2010/main" val="27614612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C30B558E-B9EF-4E5D-AFAA-F23DDC115B8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9363748"/>
              </p:ext>
            </p:extLst>
          </p:nvPr>
        </p:nvGraphicFramePr>
        <p:xfrm>
          <a:off x="310662" y="1529379"/>
          <a:ext cx="7086601" cy="307835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07085">
                  <a:extLst>
                    <a:ext uri="{9D8B030D-6E8A-4147-A177-3AD203B41FA5}">
                      <a16:colId xmlns:a16="http://schemas.microsoft.com/office/drawing/2014/main" val="2070392436"/>
                    </a:ext>
                  </a:extLst>
                </a:gridCol>
                <a:gridCol w="1417320">
                  <a:extLst>
                    <a:ext uri="{9D8B030D-6E8A-4147-A177-3AD203B41FA5}">
                      <a16:colId xmlns:a16="http://schemas.microsoft.com/office/drawing/2014/main" val="2604971404"/>
                    </a:ext>
                  </a:extLst>
                </a:gridCol>
                <a:gridCol w="1814170">
                  <a:extLst>
                    <a:ext uri="{9D8B030D-6E8A-4147-A177-3AD203B41FA5}">
                      <a16:colId xmlns:a16="http://schemas.microsoft.com/office/drawing/2014/main" val="3960044950"/>
                    </a:ext>
                  </a:extLst>
                </a:gridCol>
                <a:gridCol w="1814170">
                  <a:extLst>
                    <a:ext uri="{9D8B030D-6E8A-4147-A177-3AD203B41FA5}">
                      <a16:colId xmlns:a16="http://schemas.microsoft.com/office/drawing/2014/main" val="363145622"/>
                    </a:ext>
                  </a:extLst>
                </a:gridCol>
                <a:gridCol w="1133856">
                  <a:extLst>
                    <a:ext uri="{9D8B030D-6E8A-4147-A177-3AD203B41FA5}">
                      <a16:colId xmlns:a16="http://schemas.microsoft.com/office/drawing/2014/main" val="2540228031"/>
                    </a:ext>
                  </a:extLst>
                </a:gridCol>
              </a:tblGrid>
              <a:tr h="700974">
                <a:tc>
                  <a:txBody>
                    <a:bodyPr/>
                    <a:lstStyle/>
                    <a:p>
                      <a:r>
                        <a:rPr lang="en-GB" sz="2000"/>
                        <a:t>I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SIZE ((FT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AVE PERIOD (SEC)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eight</a:t>
                      </a:r>
                      <a:endParaRPr lang="en-AE" sz="2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WIND SPEED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36810828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5</a:t>
                      </a:r>
                      <a:endParaRPr lang="en-AE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68532643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7</a:t>
                      </a:r>
                      <a:endParaRPr lang="en-AE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9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01150274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en-AE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70973270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7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en-AE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3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55309823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30729855"/>
                  </a:ext>
                </a:extLst>
              </a:tr>
              <a:tr h="396198">
                <a:tc>
                  <a:txBody>
                    <a:bodyPr/>
                    <a:lstStyle/>
                    <a:p>
                      <a:r>
                        <a:rPr lang="en-GB" sz="2000" dirty="0"/>
                        <a:t>6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1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5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GB" sz="2000" dirty="0"/>
                        <a:t>20</a:t>
                      </a:r>
                      <a:endParaRPr lang="en-AE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866002246"/>
                  </a:ext>
                </a:extLst>
              </a:tr>
            </a:tbl>
          </a:graphicData>
        </a:graphic>
      </p:graphicFrame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1B66E9-DFAB-4B12-AAB3-CD91FA78F73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K-NN Regression – Example 3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4714D-C4DB-427D-986E-71CC7F7018CD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4379C528-9A56-4828-A511-EE5E5E30845E}" type="datetime1">
              <a:rPr lang="en-US" smtClean="0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E868E4-6E79-4670-AC37-122B1F7D97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2031" name="Slide Number Placeholder 5">
            <a:extLst>
              <a:ext uri="{FF2B5EF4-FFF2-40B4-BE49-F238E27FC236}">
                <a16:creationId xmlns:a16="http://schemas.microsoft.com/office/drawing/2014/main" id="{F6EE2DB7-C3B9-425F-8B86-09A1A16C823F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4B469F-ED9E-49A9-912C-4A0EAC99AB9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FCF21AA-B485-4DA8-8756-74229F3D8071}"/>
              </a:ext>
            </a:extLst>
          </p:cNvPr>
          <p:cNvSpPr txBox="1"/>
          <p:nvPr/>
        </p:nvSpPr>
        <p:spPr>
          <a:xfrm>
            <a:off x="21101" y="4789488"/>
            <a:ext cx="90959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Final prediction</a:t>
            </a:r>
            <a:r>
              <a:rPr lang="en-GB"/>
              <a:t>:4.66</a:t>
            </a:r>
            <a:endParaRPr lang="en-GB" dirty="0"/>
          </a:p>
          <a:p>
            <a:r>
              <a:rPr lang="en-GB" dirty="0"/>
              <a:t>Sum (Weight * Wind speed) = 5 * 0.25 + 9 * 0.007 + 4 * 0.04 + 3 * 0.1 + 10 * 0.004 + 20 * 0.005 = 1.25 + 0.06 +0.16+ 0.3+0.04+0.1 = 1.91</a:t>
            </a:r>
          </a:p>
          <a:p>
            <a:r>
              <a:rPr lang="en-GB" dirty="0"/>
              <a:t>Sum Weight = 0.409</a:t>
            </a:r>
          </a:p>
          <a:p>
            <a:endParaRPr lang="en-AE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301D2D0-0C82-4288-AAC1-C9A2E9360A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2536" y="1905000"/>
            <a:ext cx="1714500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6104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ontent Placeholder 7">
            <a:extLst>
              <a:ext uri="{FF2B5EF4-FFF2-40B4-BE49-F238E27FC236}">
                <a16:creationId xmlns:a16="http://schemas.microsoft.com/office/drawing/2014/main" id="{5B3A0868-9042-49F9-86D3-BE7417ACC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endParaRPr lang="en-US" altLang="en-US" sz="6600"/>
          </a:p>
          <a:p>
            <a:pPr marL="0" indent="0" algn="ctr" fontAlgn="base"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en-US" sz="6600"/>
              <a:t>Thank yo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9B29C9-54FD-4B99-AE54-575A11CE10F0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E80B8172-52AE-4649-8300-C2B58B694930}" type="datetime1">
              <a:rPr lang="en-US"/>
              <a:pPr>
                <a:defRPr/>
              </a:pPr>
              <a:t>4/25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79B0C3-F4F1-4D01-8255-81424A9845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Mining </a:t>
            </a:r>
            <a:endParaRPr lang="en-US" dirty="0"/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5FA96239-1542-4384-AC15-4FEC8B8437B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167442-EC7A-4FD4-9440-B37CDB59C56A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CF1FAA79-F895-4057-A80B-F8D82BFB87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ger Learner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the training data is supplied eager learners learn a model that maps the input attributes to the class label Example: Decision trees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nd rule-based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s</a:t>
            </a:r>
          </a:p>
          <a:p>
            <a:pPr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Learner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ring training, the training examples are just stored 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ring testing, the stored training samples are used to classify the test samples</a:t>
            </a:r>
          </a:p>
          <a:p>
            <a:pPr lvl="1" fontAlgn="base">
              <a:spcAft>
                <a:spcPct val="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ance based learners</a:t>
            </a:r>
          </a:p>
          <a:p>
            <a:pPr lvl="1" fontAlgn="base">
              <a:spcAft>
                <a:spcPct val="0"/>
              </a:spcAft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98A5E9-9EC0-49EB-9642-77CC3D10B114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2CB7B6-2436-4B23-B855-EB51294ADB0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19461" name="Slide Number Placeholder 5">
            <a:extLst>
              <a:ext uri="{FF2B5EF4-FFF2-40B4-BE49-F238E27FC236}">
                <a16:creationId xmlns:a16="http://schemas.microsoft.com/office/drawing/2014/main" id="{A2812727-5543-476D-88FD-2B0E5329E757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038E91-3F17-44D1-9773-D1DCE85C7D7A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3163ABE-0D91-49F9-A442-02163F3A13C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22263" y="134938"/>
            <a:ext cx="6154737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Types of learners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B7213-CE45-4007-9361-4C52B49695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435100"/>
            <a:ext cx="8229600" cy="45259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e-learner</a:t>
            </a:r>
          </a:p>
          <a:p>
            <a:pPr marL="675958" indent="-344488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izes entire training data </a:t>
            </a:r>
          </a:p>
          <a:p>
            <a:pPr marL="675958" indent="-344488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a test record is supplied, perform classification only if attributes of test record match one of the training examples exactly</a:t>
            </a:r>
          </a:p>
          <a:p>
            <a:pPr marL="675958" indent="-344488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 test records may not be classified because they do not match any training example</a:t>
            </a:r>
          </a:p>
          <a:p>
            <a:pPr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arest neighbor</a:t>
            </a:r>
          </a:p>
          <a:p>
            <a:pPr marL="858838" lvl="1" indent="-344488"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s k “closest” points (nearest neighbors) for performing classification</a:t>
            </a:r>
          </a:p>
          <a:p>
            <a:pPr lvl="1"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0F8B2E-B724-4AB9-9A1C-BE224D07ED03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0BD77D-272A-403D-9F01-8352A5287A5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8685F6E0-F75A-4ACC-B613-55A620F3751B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02EB8A-E204-4D4F-BD60-EAC6C0299856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B2940D5-51E7-4031-8030-0491D9CC8E5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33375" y="87313"/>
            <a:ext cx="6143625" cy="11430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Examples of lazy learners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>
            <a:extLst>
              <a:ext uri="{FF2B5EF4-FFF2-40B4-BE49-F238E27FC236}">
                <a16:creationId xmlns:a16="http://schemas.microsoft.com/office/drawing/2014/main" id="{122E1696-5185-4343-89F2-AC8D3FCC01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Basic idea:</a:t>
            </a:r>
          </a:p>
          <a:p>
            <a:pPr lvl="1" fontAlgn="base">
              <a:spcAft>
                <a:spcPct val="0"/>
              </a:spcAft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f it walks like a duck, quacks like a duck, then it’s probably a duc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3F6B8D-0D39-4EFA-84DA-F1FD998D2D18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4F7127-561E-4C8A-BFFE-5CC29DB18BF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1C5C76C6-7E6A-4963-8251-2BD99933FBB0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B0278E-ED25-4D54-81A0-D6AB3E211881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22F0E0B-7822-41D3-A469-DDEBB7091B6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60363" y="107950"/>
            <a:ext cx="631825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  <p:grpSp>
        <p:nvGrpSpPr>
          <p:cNvPr id="21511" name="Group 40">
            <a:extLst>
              <a:ext uri="{FF2B5EF4-FFF2-40B4-BE49-F238E27FC236}">
                <a16:creationId xmlns:a16="http://schemas.microsoft.com/office/drawing/2014/main" id="{C1CFAF44-8F69-4ABB-ADAA-4DC4CC2CDEEA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200400"/>
            <a:ext cx="8001000" cy="3048000"/>
            <a:chOff x="304800" y="2819400"/>
            <a:chExt cx="8229600" cy="3429000"/>
          </a:xfrm>
        </p:grpSpPr>
        <p:grpSp>
          <p:nvGrpSpPr>
            <p:cNvPr id="21512" name="Group 4">
              <a:extLst>
                <a:ext uri="{FF2B5EF4-FFF2-40B4-BE49-F238E27FC236}">
                  <a16:creationId xmlns:a16="http://schemas.microsoft.com/office/drawing/2014/main" id="{09638912-D6D6-4832-B33F-53AB0778EA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" y="2819400"/>
              <a:ext cx="8229600" cy="3429000"/>
              <a:chOff x="192" y="1776"/>
              <a:chExt cx="5184" cy="2160"/>
            </a:xfrm>
          </p:grpSpPr>
          <p:pic>
            <p:nvPicPr>
              <p:cNvPr id="21526" name="Picture 5" descr="j0345807">
                <a:extLst>
                  <a:ext uri="{FF2B5EF4-FFF2-40B4-BE49-F238E27FC236}">
                    <a16:creationId xmlns:a16="http://schemas.microsoft.com/office/drawing/2014/main" id="{9F99EDBC-ED14-477F-83C2-564F93FC298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2160"/>
                <a:ext cx="528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27" name="Picture 6" descr="j0239589">
                <a:extLst>
                  <a:ext uri="{FF2B5EF4-FFF2-40B4-BE49-F238E27FC236}">
                    <a16:creationId xmlns:a16="http://schemas.microsoft.com/office/drawing/2014/main" id="{2B0BE38F-F1E7-472F-A205-AA6F665B6B0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6" y="2640"/>
                <a:ext cx="720" cy="4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28" name="Picture 7" descr="j0350383">
                <a:extLst>
                  <a:ext uri="{FF2B5EF4-FFF2-40B4-BE49-F238E27FC236}">
                    <a16:creationId xmlns:a16="http://schemas.microsoft.com/office/drawing/2014/main" id="{3EEC3F10-9B94-4FD6-AA1F-08AE42DC15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6" y="1968"/>
                <a:ext cx="444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29" name="Picture 8" descr="j0330631">
                <a:extLst>
                  <a:ext uri="{FF2B5EF4-FFF2-40B4-BE49-F238E27FC236}">
                    <a16:creationId xmlns:a16="http://schemas.microsoft.com/office/drawing/2014/main" id="{5FE7E2E1-2C51-4C93-83CB-535C7B5FC48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52" y="2976"/>
                <a:ext cx="373" cy="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30" name="Picture 9" descr="j0350389">
                <a:extLst>
                  <a:ext uri="{FF2B5EF4-FFF2-40B4-BE49-F238E27FC236}">
                    <a16:creationId xmlns:a16="http://schemas.microsoft.com/office/drawing/2014/main" id="{E9820EAA-7D7E-4788-B0BB-CB991FBEC2E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3168"/>
                <a:ext cx="624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31" name="Picture 10" descr="j0350356">
                <a:extLst>
                  <a:ext uri="{FF2B5EF4-FFF2-40B4-BE49-F238E27FC236}">
                    <a16:creationId xmlns:a16="http://schemas.microsoft.com/office/drawing/2014/main" id="{23DC6EAE-CD65-45F3-8E49-CF4BA486863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6" y="2448"/>
                <a:ext cx="720" cy="6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532" name="Oval 11">
                <a:extLst>
                  <a:ext uri="{FF2B5EF4-FFF2-40B4-BE49-F238E27FC236}">
                    <a16:creationId xmlns:a16="http://schemas.microsoft.com/office/drawing/2014/main" id="{E29F6CAF-407A-4E2C-A908-51F3FB0EC7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2544" cy="2160"/>
              </a:xfrm>
              <a:prstGeom prst="ellipse">
                <a:avLst/>
              </a:prstGeom>
              <a:noFill/>
              <a:ln w="1270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400" b="1"/>
              </a:p>
            </p:txBody>
          </p:sp>
          <p:sp>
            <p:nvSpPr>
              <p:cNvPr id="21533" name="Text Box 12">
                <a:extLst>
                  <a:ext uri="{FF2B5EF4-FFF2-40B4-BE49-F238E27FC236}">
                    <a16:creationId xmlns:a16="http://schemas.microsoft.com/office/drawing/2014/main" id="{66D48650-BD46-4888-8BAF-8520A85874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" y="3312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1800" b="1"/>
                  <a:t>Training Records</a:t>
                </a:r>
              </a:p>
            </p:txBody>
          </p:sp>
          <p:sp>
            <p:nvSpPr>
              <p:cNvPr id="21534" name="Text Box 13">
                <a:extLst>
                  <a:ext uri="{FF2B5EF4-FFF2-40B4-BE49-F238E27FC236}">
                    <a16:creationId xmlns:a16="http://schemas.microsoft.com/office/drawing/2014/main" id="{3348FFA9-3061-45A0-ABE4-7593A84E05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2" y="2064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en-US" altLang="en-US" sz="1800" b="1"/>
                  <a:t>Test Record</a:t>
                </a:r>
              </a:p>
            </p:txBody>
          </p:sp>
        </p:grpSp>
        <p:grpSp>
          <p:nvGrpSpPr>
            <p:cNvPr id="21513" name="Group 14">
              <a:extLst>
                <a:ext uri="{FF2B5EF4-FFF2-40B4-BE49-F238E27FC236}">
                  <a16:creationId xmlns:a16="http://schemas.microsoft.com/office/drawing/2014/main" id="{7625E41D-DE79-4124-AC10-77BB10AE57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7000" y="3048000"/>
              <a:ext cx="4572000" cy="2286000"/>
              <a:chOff x="1680" y="1920"/>
              <a:chExt cx="2880" cy="1440"/>
            </a:xfrm>
          </p:grpSpPr>
          <p:sp>
            <p:nvSpPr>
              <p:cNvPr id="21519" name="Text Box 15">
                <a:extLst>
                  <a:ext uri="{FF2B5EF4-FFF2-40B4-BE49-F238E27FC236}">
                    <a16:creationId xmlns:a16="http://schemas.microsoft.com/office/drawing/2014/main" id="{33C85B4E-61BE-4A69-B43E-2EBBADD216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920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1800" b="1"/>
                  <a:t>Compute Distance</a:t>
                </a:r>
              </a:p>
            </p:txBody>
          </p:sp>
          <p:grpSp>
            <p:nvGrpSpPr>
              <p:cNvPr id="21520" name="Group 16">
                <a:extLst>
                  <a:ext uri="{FF2B5EF4-FFF2-40B4-BE49-F238E27FC236}">
                    <a16:creationId xmlns:a16="http://schemas.microsoft.com/office/drawing/2014/main" id="{EA56EE58-2D79-41C4-B7E9-4F369E82BD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2256"/>
                <a:ext cx="2880" cy="1104"/>
                <a:chOff x="1680" y="2256"/>
                <a:chExt cx="2880" cy="1104"/>
              </a:xfrm>
            </p:grpSpPr>
            <p:sp>
              <p:nvSpPr>
                <p:cNvPr id="21521" name="Line 17">
                  <a:extLst>
                    <a:ext uri="{FF2B5EF4-FFF2-40B4-BE49-F238E27FC236}">
                      <a16:creationId xmlns:a16="http://schemas.microsoft.com/office/drawing/2014/main" id="{21938D0B-C548-4FA1-9EF1-4D5ECCEF68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256"/>
                  <a:ext cx="1680" cy="576"/>
                </a:xfrm>
                <a:prstGeom prst="line">
                  <a:avLst/>
                </a:prstGeom>
                <a:noFill/>
                <a:ln w="38100">
                  <a:solidFill>
                    <a:srgbClr val="3366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  <p:sp>
              <p:nvSpPr>
                <p:cNvPr id="21522" name="Line 18">
                  <a:extLst>
                    <a:ext uri="{FF2B5EF4-FFF2-40B4-BE49-F238E27FC236}">
                      <a16:creationId xmlns:a16="http://schemas.microsoft.com/office/drawing/2014/main" id="{100F3C81-F5D2-461A-ADB7-1D5A6F2F2B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  <p:sp>
              <p:nvSpPr>
                <p:cNvPr id="21523" name="Line 19">
                  <a:extLst>
                    <a:ext uri="{FF2B5EF4-FFF2-40B4-BE49-F238E27FC236}">
                      <a16:creationId xmlns:a16="http://schemas.microsoft.com/office/drawing/2014/main" id="{94413ABC-2318-4654-8CF8-354701C54C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  <p:sp>
              <p:nvSpPr>
                <p:cNvPr id="21524" name="Line 20">
                  <a:extLst>
                    <a:ext uri="{FF2B5EF4-FFF2-40B4-BE49-F238E27FC236}">
                      <a16:creationId xmlns:a16="http://schemas.microsoft.com/office/drawing/2014/main" id="{AEA86920-17EE-4EA4-A097-995F4D060D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680" y="3024"/>
                  <a:ext cx="2832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  <p:sp>
              <p:nvSpPr>
                <p:cNvPr id="21525" name="Line 21">
                  <a:extLst>
                    <a:ext uri="{FF2B5EF4-FFF2-40B4-BE49-F238E27FC236}">
                      <a16:creationId xmlns:a16="http://schemas.microsoft.com/office/drawing/2014/main" id="{AB4D4746-EDB6-48BA-B2D2-89D1F63229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20" y="2352"/>
                  <a:ext cx="2544" cy="52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</p:grpSp>
        </p:grpSp>
        <p:grpSp>
          <p:nvGrpSpPr>
            <p:cNvPr id="21514" name="Group 22">
              <a:extLst>
                <a:ext uri="{FF2B5EF4-FFF2-40B4-BE49-F238E27FC236}">
                  <a16:creationId xmlns:a16="http://schemas.microsoft.com/office/drawing/2014/main" id="{597B80AB-624C-4D0E-BCB3-67E0345A13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8600" y="4572000"/>
              <a:ext cx="3352800" cy="1327150"/>
              <a:chOff x="2544" y="2880"/>
              <a:chExt cx="2112" cy="836"/>
            </a:xfrm>
          </p:grpSpPr>
          <p:sp>
            <p:nvSpPr>
              <p:cNvPr id="21515" name="Text Box 23">
                <a:extLst>
                  <a:ext uri="{FF2B5EF4-FFF2-40B4-BE49-F238E27FC236}">
                    <a16:creationId xmlns:a16="http://schemas.microsoft.com/office/drawing/2014/main" id="{11407F88-CA84-4842-A900-D8D9E95AD7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3312"/>
                <a:ext cx="1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1800" b="1"/>
                  <a:t>Choose k of the “nearest” records</a:t>
                </a:r>
              </a:p>
            </p:txBody>
          </p:sp>
          <p:grpSp>
            <p:nvGrpSpPr>
              <p:cNvPr id="21516" name="Group 24">
                <a:extLst>
                  <a:ext uri="{FF2B5EF4-FFF2-40B4-BE49-F238E27FC236}">
                    <a16:creationId xmlns:a16="http://schemas.microsoft.com/office/drawing/2014/main" id="{31D35641-D9F2-4A85-B928-C26EBEF138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4" y="2880"/>
                <a:ext cx="2016" cy="480"/>
                <a:chOff x="2544" y="2880"/>
                <a:chExt cx="2016" cy="480"/>
              </a:xfrm>
            </p:grpSpPr>
            <p:sp>
              <p:nvSpPr>
                <p:cNvPr id="21517" name="Line 25">
                  <a:extLst>
                    <a:ext uri="{FF2B5EF4-FFF2-40B4-BE49-F238E27FC236}">
                      <a16:creationId xmlns:a16="http://schemas.microsoft.com/office/drawing/2014/main" id="{A7C995DE-9A21-48B9-A057-208E1547B25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  <p:sp>
              <p:nvSpPr>
                <p:cNvPr id="21518" name="Line 26">
                  <a:extLst>
                    <a:ext uri="{FF2B5EF4-FFF2-40B4-BE49-F238E27FC236}">
                      <a16:creationId xmlns:a16="http://schemas.microsoft.com/office/drawing/2014/main" id="{1B0136FE-493D-4791-B14A-F2804E03BD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AE"/>
                </a:p>
              </p:txBody>
            </p:sp>
          </p:grpSp>
        </p:grpSp>
      </p:grp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5CE70D-1AB1-42C0-8598-F8164A368C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>
            <a:no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Tx/>
              <a:buSzPct val="80000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nearest neighbor classifier represents each example/records as a data point in a d-dimensional space, where d is the number of attributes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anose="020B0604020202020204" pitchFamily="34" charset="0"/>
              <a:buNone/>
              <a:defRPr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Tx/>
              <a:buSzPct val="81000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s three things</a:t>
            </a:r>
          </a:p>
          <a:p>
            <a:pPr lvl="1">
              <a:spcBef>
                <a:spcPct val="10000"/>
              </a:spcBef>
              <a:buClr>
                <a:srgbClr val="0C7B9C"/>
              </a:buClr>
              <a:buSzPct val="100000"/>
              <a:buFont typeface="Arial" charset="0"/>
              <a:buChar char="–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t of labeled records</a:t>
            </a:r>
          </a:p>
          <a:p>
            <a:pPr lvl="1">
              <a:spcBef>
                <a:spcPct val="10000"/>
              </a:spcBef>
              <a:buClr>
                <a:srgbClr val="0C7B9C"/>
              </a:buClr>
              <a:buSzPct val="100000"/>
              <a:buFont typeface="Arial" charset="0"/>
              <a:buChar char="–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tric to compute distance between records</a:t>
            </a:r>
          </a:p>
          <a:p>
            <a:pPr lvl="1">
              <a:spcBef>
                <a:spcPct val="10000"/>
              </a:spcBef>
              <a:buClr>
                <a:srgbClr val="0C7B9C"/>
              </a:buClr>
              <a:buSzPct val="100000"/>
              <a:buFont typeface="Arial" charset="0"/>
              <a:buChar char="–"/>
              <a:defRPr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value of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 number of nearest neighbors to retrieve</a:t>
            </a:r>
          </a:p>
          <a:p>
            <a:pPr>
              <a:defRPr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BE1811-5BA1-466A-9F27-073607E55851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00F1AD-1FE0-4F15-8811-84CC5C8D3EF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261690E5-AD82-4CB5-8ED1-AEB8A58FECBA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935DD7-630F-4A5F-B2FB-9BC1EE77132F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200">
              <a:solidFill>
                <a:srgbClr val="898989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A96E326-DC80-41AC-B10F-265552FFA2E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28613" y="166688"/>
            <a:ext cx="6224587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C399597A-EC64-40DA-8EB0-9243E229A8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Bef>
                <a:spcPct val="10000"/>
              </a:spcBef>
              <a:spcAft>
                <a:spcPts val="400"/>
              </a:spcAft>
              <a:buClrTx/>
              <a:buSzPct val="75000"/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o classify an unknown (test) record:</a:t>
            </a:r>
          </a:p>
          <a:p>
            <a:pPr lvl="1" fontAlgn="base">
              <a:spcBef>
                <a:spcPct val="10000"/>
              </a:spcBef>
              <a:spcAft>
                <a:spcPct val="0"/>
              </a:spcAft>
              <a:buClr>
                <a:srgbClr val="0C7B9C"/>
              </a:buClr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ompute distance of the test record to other training records</a:t>
            </a:r>
          </a:p>
          <a:p>
            <a:pPr lvl="1" fontAlgn="base">
              <a:spcBef>
                <a:spcPct val="10000"/>
              </a:spcBef>
              <a:spcAft>
                <a:spcPct val="0"/>
              </a:spcAft>
              <a:buClr>
                <a:srgbClr val="0C7B9C"/>
              </a:buClr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ort the distances in increasing order</a:t>
            </a:r>
          </a:p>
          <a:p>
            <a:pPr lvl="1" fontAlgn="base">
              <a:spcBef>
                <a:spcPct val="10000"/>
              </a:spcBef>
              <a:spcAft>
                <a:spcPct val="0"/>
              </a:spcAft>
              <a:buClr>
                <a:srgbClr val="0C7B9C"/>
              </a:buClr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dentify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minimum distances (nearest neighbors)</a:t>
            </a:r>
          </a:p>
          <a:p>
            <a:pPr lvl="1" fontAlgn="base">
              <a:spcBef>
                <a:spcPct val="10000"/>
              </a:spcBef>
              <a:spcAft>
                <a:spcPct val="0"/>
              </a:spcAft>
              <a:buClr>
                <a:srgbClr val="0C7B9C"/>
              </a:buClr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Use class labels of nearest neighbors to determine the class label of unknown record (e.g., by taking majority vote)</a:t>
            </a:r>
          </a:p>
          <a:p>
            <a:pPr fontAlgn="base">
              <a:spcAft>
                <a:spcPct val="0"/>
              </a:spcAft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813DE6B-428B-4E2C-AE04-B90007BD94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  <a:endParaRPr lang="en-AE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FE68A-EB4E-4138-841D-5EFAE071BA1F}"/>
              </a:ext>
            </a:extLst>
          </p:cNvPr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BE9FA7F1-0944-4E5B-AB96-213560EBD2BC}" type="datetime1">
              <a:rPr lang="en-US" altLang="zh-CN" smtClean="0"/>
              <a:pPr>
                <a:defRPr/>
              </a:pPr>
              <a:t>4/25/2023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2D1D88-15AC-4843-ABB2-0F435AD3C58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Data Mining: Concepts and Techniques</a:t>
            </a:r>
            <a:endParaRPr lang="en-US" altLang="zh-CN"/>
          </a:p>
        </p:txBody>
      </p:sp>
      <p:sp>
        <p:nvSpPr>
          <p:cNvPr id="23558" name="Slide Number Placeholder 5">
            <a:extLst>
              <a:ext uri="{FF2B5EF4-FFF2-40B4-BE49-F238E27FC236}">
                <a16:creationId xmlns:a16="http://schemas.microsoft.com/office/drawing/2014/main" id="{F7F50267-2C3F-48F6-AA5F-2DEA3AE830AC}"/>
              </a:ext>
            </a:extLst>
          </p:cNvPr>
          <p:cNvSpPr>
            <a:spLocks noGrp="1" noChangeArrowheads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02711D-9A97-4A6D-86C4-B61EF40BAD56}" type="slidenum">
              <a:rPr lang="zh-CN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1">
            <a:extLst>
              <a:ext uri="{FF2B5EF4-FFF2-40B4-BE49-F238E27FC236}">
                <a16:creationId xmlns:a16="http://schemas.microsoft.com/office/drawing/2014/main" id="{B73B91DD-199A-4366-BDB6-BC503FD604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93838"/>
            <a:ext cx="8229600" cy="4525962"/>
          </a:xfrm>
        </p:spPr>
        <p:txBody>
          <a:bodyPr/>
          <a:lstStyle/>
          <a:p>
            <a:pPr fontAlgn="base">
              <a:spcAft>
                <a:spcPct val="0"/>
              </a:spcAft>
            </a:pPr>
            <a:endParaRPr lang="en-AE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79452-8434-420F-8587-8A9041734EAF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earest neighbor classifier</a:t>
            </a:r>
            <a:endParaRPr lang="en-AE" dirty="0"/>
          </a:p>
        </p:txBody>
      </p:sp>
      <p:graphicFrame>
        <p:nvGraphicFramePr>
          <p:cNvPr id="24580" name="Object 3">
            <a:extLst>
              <a:ext uri="{FF2B5EF4-FFF2-40B4-BE49-F238E27FC236}">
                <a16:creationId xmlns:a16="http://schemas.microsoft.com/office/drawing/2014/main" id="{F203E52E-5E74-48E8-8BA7-61F5222C27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4">
            <a:extLst>
              <a:ext uri="{FF2B5EF4-FFF2-40B4-BE49-F238E27FC236}">
                <a16:creationId xmlns:a16="http://schemas.microsoft.com/office/drawing/2014/main" id="{110710BF-6182-4103-B6DA-FA356FAA5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None/>
            </a:pPr>
            <a:r>
              <a:rPr lang="zh-CN" altLang="en-US" sz="2400"/>
              <a:t>    </a:t>
            </a:r>
            <a:r>
              <a:rPr lang="en-US" altLang="zh-CN" sz="2400"/>
              <a:t>K-nearest neighbors of a record x are data points that have the k smallest distance to x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26</TotalTime>
  <Words>2602</Words>
  <Application>Microsoft Office PowerPoint</Application>
  <PresentationFormat>On-screen Show (4:3)</PresentationFormat>
  <Paragraphs>589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宋体</vt:lpstr>
      <vt:lpstr>Arial</vt:lpstr>
      <vt:lpstr>Calibri</vt:lpstr>
      <vt:lpstr>方正舒体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Visio</vt:lpstr>
      <vt:lpstr>Equation</vt:lpstr>
      <vt:lpstr>Data Mining Topic: Nearest Neighbor Classifiers</vt:lpstr>
      <vt:lpstr>PowerPoint Presentation</vt:lpstr>
      <vt:lpstr>Classification framework</vt:lpstr>
      <vt:lpstr>Types of learners</vt:lpstr>
      <vt:lpstr>Examples of lazy learners</vt:lpstr>
      <vt:lpstr>Nearest neighbor classifier</vt:lpstr>
      <vt:lpstr>Nearest neighbor classifier</vt:lpstr>
      <vt:lpstr>PowerPoint Presentation</vt:lpstr>
      <vt:lpstr>PowerPoint Presentation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 classifier</vt:lpstr>
      <vt:lpstr>Nearest Neighbors</vt:lpstr>
      <vt:lpstr>Distance Weighted Nearest Neighbor classifier - Example1</vt:lpstr>
      <vt:lpstr>PowerPoint Presentation</vt:lpstr>
      <vt:lpstr>Distance Weighted Nearest Neighbor classifier – Example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ngel Jothi</cp:lastModifiedBy>
  <cp:revision>645</cp:revision>
  <dcterms:created xsi:type="dcterms:W3CDTF">2011-09-14T09:42:05Z</dcterms:created>
  <dcterms:modified xsi:type="dcterms:W3CDTF">2023-04-25T04:59:58Z</dcterms:modified>
</cp:coreProperties>
</file>